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4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5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6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7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8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9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10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16.xml" ContentType="application/vnd.openxmlformats-officedocument.presentationml.notesSlid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notesSlides/notesSlide17.xml" ContentType="application/vnd.openxmlformats-officedocument.presentationml.notesSlid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notesSlides/notesSlide18.xml" ContentType="application/vnd.openxmlformats-officedocument.presentationml.notesSlide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notesSlides/notesSlide19.xml" ContentType="application/vnd.openxmlformats-officedocument.presentationml.notesSlide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notesSlides/notesSlide20.xml" ContentType="application/vnd.openxmlformats-officedocument.presentationml.notesSlide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110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57"/>
  </p:notesMasterIdLst>
  <p:sldIdLst>
    <p:sldId id="465" r:id="rId2"/>
    <p:sldId id="2307" r:id="rId3"/>
    <p:sldId id="2319" r:id="rId4"/>
    <p:sldId id="2309" r:id="rId5"/>
    <p:sldId id="2310" r:id="rId6"/>
    <p:sldId id="477" r:id="rId7"/>
    <p:sldId id="478" r:id="rId8"/>
    <p:sldId id="510" r:id="rId9"/>
    <p:sldId id="2311" r:id="rId10"/>
    <p:sldId id="480" r:id="rId11"/>
    <p:sldId id="481" r:id="rId12"/>
    <p:sldId id="482" r:id="rId13"/>
    <p:sldId id="2330" r:id="rId14"/>
    <p:sldId id="2312" r:id="rId15"/>
    <p:sldId id="2322" r:id="rId16"/>
    <p:sldId id="540" r:id="rId17"/>
    <p:sldId id="493" r:id="rId18"/>
    <p:sldId id="2321" r:id="rId19"/>
    <p:sldId id="2324" r:id="rId20"/>
    <p:sldId id="2325" r:id="rId21"/>
    <p:sldId id="2320" r:id="rId22"/>
    <p:sldId id="2326" r:id="rId23"/>
    <p:sldId id="2327" r:id="rId24"/>
    <p:sldId id="498" r:id="rId25"/>
    <p:sldId id="548" r:id="rId26"/>
    <p:sldId id="2328" r:id="rId27"/>
    <p:sldId id="2331" r:id="rId28"/>
    <p:sldId id="2332" r:id="rId29"/>
    <p:sldId id="544" r:id="rId30"/>
    <p:sldId id="545" r:id="rId31"/>
    <p:sldId id="2314" r:id="rId32"/>
    <p:sldId id="508" r:id="rId33"/>
    <p:sldId id="2097" r:id="rId34"/>
    <p:sldId id="2339" r:id="rId35"/>
    <p:sldId id="2315" r:id="rId36"/>
    <p:sldId id="2335" r:id="rId37"/>
    <p:sldId id="2313" r:id="rId38"/>
    <p:sldId id="511" r:id="rId39"/>
    <p:sldId id="2100" r:id="rId40"/>
    <p:sldId id="512" r:id="rId41"/>
    <p:sldId id="2336" r:id="rId42"/>
    <p:sldId id="516" r:id="rId43"/>
    <p:sldId id="556" r:id="rId44"/>
    <p:sldId id="2096" r:id="rId45"/>
    <p:sldId id="517" r:id="rId46"/>
    <p:sldId id="518" r:id="rId47"/>
    <p:sldId id="520" r:id="rId48"/>
    <p:sldId id="2318" r:id="rId49"/>
    <p:sldId id="2337" r:id="rId50"/>
    <p:sldId id="522" r:id="rId51"/>
    <p:sldId id="524" r:id="rId52"/>
    <p:sldId id="2333" r:id="rId53"/>
    <p:sldId id="2334" r:id="rId54"/>
    <p:sldId id="523" r:id="rId55"/>
    <p:sldId id="2338" r:id="rId5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1D934098-40A8-4A3F-90DD-D72175009A4E}">
          <p14:sldIdLst>
            <p14:sldId id="465"/>
          </p14:sldIdLst>
        </p14:section>
        <p14:section name="2.1 数据与文字的表示方法" id="{D6C134E5-F69D-4E67-85E5-70689357DBD5}">
          <p14:sldIdLst>
            <p14:sldId id="2307"/>
            <p14:sldId id="2319"/>
            <p14:sldId id="2309"/>
            <p14:sldId id="2310"/>
            <p14:sldId id="477"/>
            <p14:sldId id="478"/>
            <p14:sldId id="510"/>
            <p14:sldId id="2311"/>
            <p14:sldId id="480"/>
            <p14:sldId id="481"/>
            <p14:sldId id="482"/>
            <p14:sldId id="2330"/>
            <p14:sldId id="2312"/>
            <p14:sldId id="2322"/>
            <p14:sldId id="540"/>
            <p14:sldId id="493"/>
            <p14:sldId id="2321"/>
            <p14:sldId id="2324"/>
            <p14:sldId id="2325"/>
            <p14:sldId id="2320"/>
            <p14:sldId id="2326"/>
            <p14:sldId id="2327"/>
            <p14:sldId id="498"/>
            <p14:sldId id="548"/>
            <p14:sldId id="2328"/>
            <p14:sldId id="2331"/>
            <p14:sldId id="2332"/>
            <p14:sldId id="544"/>
            <p14:sldId id="545"/>
            <p14:sldId id="2314"/>
            <p14:sldId id="508"/>
            <p14:sldId id="2097"/>
            <p14:sldId id="2339"/>
            <p14:sldId id="2315"/>
            <p14:sldId id="2335"/>
            <p14:sldId id="2313"/>
            <p14:sldId id="511"/>
            <p14:sldId id="2100"/>
            <p14:sldId id="512"/>
            <p14:sldId id="2336"/>
            <p14:sldId id="516"/>
            <p14:sldId id="556"/>
            <p14:sldId id="2096"/>
            <p14:sldId id="517"/>
            <p14:sldId id="518"/>
            <p14:sldId id="520"/>
            <p14:sldId id="2318"/>
            <p14:sldId id="2337"/>
            <p14:sldId id="522"/>
            <p14:sldId id="524"/>
            <p14:sldId id="2333"/>
            <p14:sldId id="2334"/>
            <p14:sldId id="523"/>
            <p14:sldId id="233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g Hong" initials="WH" lastIdx="1" clrIdx="0">
    <p:extLst>
      <p:ext uri="{19B8F6BF-5375-455C-9EA6-DF929625EA0E}">
        <p15:presenceInfo xmlns:p15="http://schemas.microsoft.com/office/powerpoint/2012/main" userId="41cdf2cc30cb15c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D6B9D"/>
    <a:srgbClr val="5BC5D9"/>
    <a:srgbClr val="78A2CC"/>
    <a:srgbClr val="E9E8E6"/>
    <a:srgbClr val="FAA93A"/>
    <a:srgbClr val="EEF1F3"/>
    <a:srgbClr val="8AC4A7"/>
    <a:srgbClr val="63A0CC"/>
    <a:srgbClr val="CBE4E8"/>
    <a:srgbClr val="71BF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21" autoAdjust="0"/>
    <p:restoredTop sz="81751" autoAdjust="0"/>
  </p:normalViewPr>
  <p:slideViewPr>
    <p:cSldViewPr>
      <p:cViewPr varScale="1">
        <p:scale>
          <a:sx n="87" d="100"/>
          <a:sy n="87" d="100"/>
        </p:scale>
        <p:origin x="1363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0.xml"/></Relationships>
</file>

<file path=ppt/diagrams/_rels/data1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ata17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qqxiuzi.cn/bianma/zifuji.php" TargetMode="External"/></Relationships>
</file>

<file path=ppt/diagrams/_rels/data19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qqxiuzi.cn/bianma/zifuji.php" TargetMode="External"/></Relationships>
</file>

<file path=ppt/diagrams/_rels/drawing17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qqxiuzi.cn/bianma/zifuji.php" TargetMode="External"/></Relationships>
</file>

<file path=ppt/diagrams/_rels/drawing19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qqxiuzi.cn/bianma/zifuji.php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14CB038-99F8-4D87-9AFD-C80466765A9B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41A03B3-62E4-4B6E-B5D3-6AB2F515EE67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概述</a:t>
          </a:r>
        </a:p>
      </dgm:t>
    </dgm:pt>
    <dgm:pt modelId="{11F6234F-7665-4E5C-BC4C-A67DF240FCF5}" type="parTrans" cxnId="{F3A2D9A4-2B8A-4AAE-A7A0-04F2A23D0FAE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69F64A-F6DC-4D2B-9D43-4CEBC003ACFB}" type="sibTrans" cxnId="{F3A2D9A4-2B8A-4AAE-A7A0-04F2A23D0FAE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DAAE369-92A6-4C10-8159-233EBB10DCC3}">
      <dgm:prSet custT="1"/>
      <dgm:spPr/>
      <dgm:t>
        <a:bodyPr lIns="360000" rIns="360000"/>
        <a:lstStyle/>
        <a:p>
          <a:pPr marL="228600" indent="-288000">
            <a:lnSpc>
              <a:spcPct val="100000"/>
            </a:lnSpc>
            <a:buFont typeface="Arial" panose="020B0604020202020204" pitchFamily="34" charset="0"/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真值：一般书写表示的数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1AD28C78-9812-470D-8DC5-BAD1EC92DDBD}" type="parTrans" cxnId="{D3C82CC3-DF51-410D-A89D-F448B03BDEA3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DA0C0CD-733B-40A0-94C1-A355B7182201}" type="sibTrans" cxnId="{D3C82CC3-DF51-410D-A89D-F448B03BDEA3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F6BF3C-FE14-4554-998B-323DB83260D4}">
      <dgm:prSet custT="1"/>
      <dgm:spPr/>
      <dgm:t>
        <a:bodyPr lIns="360000" rIns="360000"/>
        <a:lstStyle/>
        <a:p>
          <a:pPr marL="228600" indent="-288000">
            <a:lnSpc>
              <a:spcPct val="100000"/>
            </a:lnSpc>
            <a:buFont typeface="Arial" panose="020B0604020202020204" pitchFamily="34" charset="0"/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机器数：计算机中表示的数，正负号已经用</a:t>
          </a:r>
          <a:r>
            <a:rPr lang="en-US" altLang="zh-CN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0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或</a:t>
          </a:r>
          <a:r>
            <a:rPr lang="en-US" altLang="zh-CN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数码化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5A1985ED-A778-43A1-8889-F73A129F3B81}" type="parTrans" cxnId="{46AE74E9-5527-4847-89BF-384C9C97AB3C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F69FBDD-57A7-418F-B0B7-B0D68FA95FA7}" type="sibTrans" cxnId="{46AE74E9-5527-4847-89BF-384C9C97AB3C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301410D-42BF-4E00-AD14-5A76D08E2018}">
      <dgm:prSet custT="1"/>
      <dgm:spPr/>
      <dgm:t>
        <a:bodyPr lIns="360000" rIns="360000"/>
        <a:lstStyle/>
        <a:p>
          <a:pPr marL="360000" indent="0">
            <a:lnSpc>
              <a:spcPct val="90000"/>
            </a:lnSpc>
            <a:buFont typeface="Arial" panose="020B0604020202020204" pitchFamily="34" charset="0"/>
            <a:buNone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在计算机中，为了妥善的处理好</a:t>
          </a:r>
          <a:r>
            <a:rPr lang="zh-CN" altLang="en-US" sz="1800" b="1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符号位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lt"/>
            </a:rPr>
            <a:t>问题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，主要是</a:t>
          </a:r>
          <a:r>
            <a:rPr lang="zh-CN" altLang="en-US" sz="1800" b="1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负数的运算问题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，引入 四种表示方法：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96433BE0-7E74-49AD-BFAB-78DD535AB10D}" type="parTrans" cxnId="{2329194D-17A9-40A7-9809-4ACC142508A6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954643-AD2D-410F-8642-C1869DCB113F}" type="sibTrans" cxnId="{2329194D-17A9-40A7-9809-4ACC142508A6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BBF56E-37BB-42DF-B775-2C67E6DB76CF}" type="pres">
      <dgm:prSet presAssocID="{414CB038-99F8-4D87-9AFD-C80466765A9B}" presName="linear" presStyleCnt="0">
        <dgm:presLayoutVars>
          <dgm:dir/>
          <dgm:animLvl val="lvl"/>
          <dgm:resizeHandles val="exact"/>
        </dgm:presLayoutVars>
      </dgm:prSet>
      <dgm:spPr/>
    </dgm:pt>
    <dgm:pt modelId="{7BAE3606-0696-475E-A478-B4A29B03733C}" type="pres">
      <dgm:prSet presAssocID="{241A03B3-62E4-4B6E-B5D3-6AB2F515EE67}" presName="parentLin" presStyleCnt="0"/>
      <dgm:spPr/>
    </dgm:pt>
    <dgm:pt modelId="{AA2DDEE0-2272-4CA0-A2FC-FB2EA934D960}" type="pres">
      <dgm:prSet presAssocID="{241A03B3-62E4-4B6E-B5D3-6AB2F515EE67}" presName="parentLeftMargin" presStyleLbl="node1" presStyleIdx="0" presStyleCnt="1"/>
      <dgm:spPr/>
    </dgm:pt>
    <dgm:pt modelId="{9A4925D3-2925-4664-ACF9-2360CA078831}" type="pres">
      <dgm:prSet presAssocID="{241A03B3-62E4-4B6E-B5D3-6AB2F515EE6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0F2D21F-29C3-4B5D-9D32-B86C5F8997BC}" type="pres">
      <dgm:prSet presAssocID="{241A03B3-62E4-4B6E-B5D3-6AB2F515EE67}" presName="negativeSpace" presStyleCnt="0"/>
      <dgm:spPr/>
    </dgm:pt>
    <dgm:pt modelId="{6361C066-313D-47D3-9F4B-6B067BFADA6A}" type="pres">
      <dgm:prSet presAssocID="{241A03B3-62E4-4B6E-B5D3-6AB2F515EE67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D582473D-762F-434B-AFD3-4F7C9D16E573}" type="presOf" srcId="{241A03B3-62E4-4B6E-B5D3-6AB2F515EE67}" destId="{AA2DDEE0-2272-4CA0-A2FC-FB2EA934D960}" srcOrd="0" destOrd="0" presId="urn:microsoft.com/office/officeart/2005/8/layout/list1"/>
    <dgm:cxn modelId="{DD7AFD42-D62D-4A03-A263-CEC809F12F31}" type="presOf" srcId="{241A03B3-62E4-4B6E-B5D3-6AB2F515EE67}" destId="{9A4925D3-2925-4664-ACF9-2360CA078831}" srcOrd="1" destOrd="0" presId="urn:microsoft.com/office/officeart/2005/8/layout/list1"/>
    <dgm:cxn modelId="{2329194D-17A9-40A7-9809-4ACC142508A6}" srcId="{241A03B3-62E4-4B6E-B5D3-6AB2F515EE67}" destId="{D301410D-42BF-4E00-AD14-5A76D08E2018}" srcOrd="2" destOrd="0" parTransId="{96433BE0-7E74-49AD-BFAB-78DD535AB10D}" sibTransId="{05954643-AD2D-410F-8642-C1869DCB113F}"/>
    <dgm:cxn modelId="{338F4972-A569-468F-979B-5B62A73E9214}" type="presOf" srcId="{0DAAE369-92A6-4C10-8159-233EBB10DCC3}" destId="{6361C066-313D-47D3-9F4B-6B067BFADA6A}" srcOrd="0" destOrd="0" presId="urn:microsoft.com/office/officeart/2005/8/layout/list1"/>
    <dgm:cxn modelId="{6EBCD69F-D9A1-4B28-A5A6-633EB74D7F81}" type="presOf" srcId="{D301410D-42BF-4E00-AD14-5A76D08E2018}" destId="{6361C066-313D-47D3-9F4B-6B067BFADA6A}" srcOrd="0" destOrd="2" presId="urn:microsoft.com/office/officeart/2005/8/layout/list1"/>
    <dgm:cxn modelId="{F3A2D9A4-2B8A-4AAE-A7A0-04F2A23D0FAE}" srcId="{414CB038-99F8-4D87-9AFD-C80466765A9B}" destId="{241A03B3-62E4-4B6E-B5D3-6AB2F515EE67}" srcOrd="0" destOrd="0" parTransId="{11F6234F-7665-4E5C-BC4C-A67DF240FCF5}" sibTransId="{DE69F64A-F6DC-4D2B-9D43-4CEBC003ACFB}"/>
    <dgm:cxn modelId="{D3C82CC3-DF51-410D-A89D-F448B03BDEA3}" srcId="{241A03B3-62E4-4B6E-B5D3-6AB2F515EE67}" destId="{0DAAE369-92A6-4C10-8159-233EBB10DCC3}" srcOrd="0" destOrd="0" parTransId="{1AD28C78-9812-470D-8DC5-BAD1EC92DDBD}" sibTransId="{3DA0C0CD-733B-40A0-94C1-A355B7182201}"/>
    <dgm:cxn modelId="{0CB967DA-62DD-460A-A5F7-512C72204E44}" type="presOf" srcId="{5BF6BF3C-FE14-4554-998B-323DB83260D4}" destId="{6361C066-313D-47D3-9F4B-6B067BFADA6A}" srcOrd="0" destOrd="1" presId="urn:microsoft.com/office/officeart/2005/8/layout/list1"/>
    <dgm:cxn modelId="{46AE74E9-5527-4847-89BF-384C9C97AB3C}" srcId="{241A03B3-62E4-4B6E-B5D3-6AB2F515EE67}" destId="{5BF6BF3C-FE14-4554-998B-323DB83260D4}" srcOrd="1" destOrd="0" parTransId="{5A1985ED-A778-43A1-8889-F73A129F3B81}" sibTransId="{0F69FBDD-57A7-418F-B0B7-B0D68FA95FA7}"/>
    <dgm:cxn modelId="{04724AF1-A142-4783-B35D-6A62FB832EC3}" type="presOf" srcId="{414CB038-99F8-4D87-9AFD-C80466765A9B}" destId="{00BBF56E-37BB-42DF-B775-2C67E6DB76CF}" srcOrd="0" destOrd="0" presId="urn:microsoft.com/office/officeart/2005/8/layout/list1"/>
    <dgm:cxn modelId="{2CB089AF-700B-4432-9332-19EC14AF5021}" type="presParOf" srcId="{00BBF56E-37BB-42DF-B775-2C67E6DB76CF}" destId="{7BAE3606-0696-475E-A478-B4A29B03733C}" srcOrd="0" destOrd="0" presId="urn:microsoft.com/office/officeart/2005/8/layout/list1"/>
    <dgm:cxn modelId="{C7E95053-C231-4473-8CD4-CEF43701E0FF}" type="presParOf" srcId="{7BAE3606-0696-475E-A478-B4A29B03733C}" destId="{AA2DDEE0-2272-4CA0-A2FC-FB2EA934D960}" srcOrd="0" destOrd="0" presId="urn:microsoft.com/office/officeart/2005/8/layout/list1"/>
    <dgm:cxn modelId="{999CF3E6-1FBF-48C2-B1A2-7FF847313B7F}" type="presParOf" srcId="{7BAE3606-0696-475E-A478-B4A29B03733C}" destId="{9A4925D3-2925-4664-ACF9-2360CA078831}" srcOrd="1" destOrd="0" presId="urn:microsoft.com/office/officeart/2005/8/layout/list1"/>
    <dgm:cxn modelId="{C8114244-50AF-494B-9373-B86CA563BE59}" type="presParOf" srcId="{00BBF56E-37BB-42DF-B775-2C67E6DB76CF}" destId="{30F2D21F-29C3-4B5D-9D32-B86C5F8997BC}" srcOrd="1" destOrd="0" presId="urn:microsoft.com/office/officeart/2005/8/layout/list1"/>
    <dgm:cxn modelId="{9B872B7E-5C11-4259-B720-CCE954D9E4D4}" type="presParOf" srcId="{00BBF56E-37BB-42DF-B775-2C67E6DB76CF}" destId="{6361C066-313D-47D3-9F4B-6B067BFADA6A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C01DFE8-C9E2-442D-B9A0-33957320AC67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39AB5792-3D56-4F3C-8211-82A6CC2198B8}">
      <dgm:prSet phldrT="[文本]" custT="1"/>
      <dgm:spPr/>
      <dgm:t>
        <a:bodyPr/>
        <a:lstStyle/>
        <a:p>
          <a:r>
            <a: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优点</a:t>
          </a:r>
        </a:p>
      </dgm:t>
    </dgm:pt>
    <dgm:pt modelId="{BC451CD1-AC9B-4C37-9771-6BC25F4DAD11}" type="parTrans" cxnId="{3AFF5146-1C1B-489B-B6A8-F4E3D535CE4A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9B54340-2489-4E88-A7D9-BD8A7859979B}" type="sibTrans" cxnId="{3AFF5146-1C1B-489B-B6A8-F4E3D535CE4A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C88840B-92BF-4734-9100-FF2358B8C2C4}">
      <dgm:prSet custT="1"/>
      <dgm:spPr/>
      <dgm:t>
        <a:bodyPr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表示简单，易于同真值之间进行转换</a:t>
          </a:r>
          <a:endParaRPr lang="en-US" altLang="zh-CN" sz="20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22C10690-23ED-4373-A9E6-E23E7D19EE0F}" type="parTrans" cxnId="{9A66D1B4-2B98-489E-B402-25F3103B02E9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45626D7-C114-4A6C-8B04-E52911B9A405}" type="sibTrans" cxnId="{9A66D1B4-2B98-489E-B402-25F3103B02E9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376E4B-81A8-4821-BC4C-17790AB2A9C6}">
      <dgm:prSet custT="1"/>
      <dgm:spPr/>
      <dgm:t>
        <a:bodyPr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实现乘除运算简单。</a:t>
          </a:r>
        </a:p>
      </dgm:t>
    </dgm:pt>
    <dgm:pt modelId="{DE436EB4-6F84-4239-936D-5ABB11FFC2AD}" type="parTrans" cxnId="{60DCCC9A-0554-4837-8C8D-B71225C3680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88D18A-965B-4B08-B88B-24054944EC39}" type="sibTrans" cxnId="{60DCCC9A-0554-4837-8C8D-B71225C3680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CA8E85-F85D-43FF-83E8-443F38AB87CD}">
      <dgm:prSet custT="1"/>
      <dgm:spPr/>
      <dgm:t>
        <a:bodyPr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进行减法运算麻烦。</a:t>
          </a:r>
          <a:endParaRPr lang="en-US" altLang="zh-CN" sz="20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8D1B5FE9-C9E1-4396-9F3A-01D0A41B4829}" type="parTrans" cxnId="{1C7B5464-1060-4032-9233-ED3C34041027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DF0B1F-3640-4A59-8670-AF2F1CCCC334}" type="sibTrans" cxnId="{1C7B5464-1060-4032-9233-ED3C34041027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8F8C8CF-404D-41A5-8389-7815663B801E}">
      <dgm:prSet custT="1"/>
      <dgm:spPr/>
      <dgm:t>
        <a:bodyPr/>
        <a:lstStyle/>
        <a:p>
          <a:r>
            <a:rPr kumimoji="1"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要比较绝对值的大小，然后绝对值大的数减去绝对值小数，最后给结果选择符号。</a:t>
          </a:r>
        </a:p>
      </dgm:t>
    </dgm:pt>
    <dgm:pt modelId="{F74FC4A7-1DAF-424B-BA2F-2C1F06FBB80A}" type="parTrans" cxnId="{4196C057-79EB-4743-889B-6D2589C3F6D6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328B179-EF7F-4796-9300-E135653DD17A}" type="sibTrans" cxnId="{4196C057-79EB-4743-889B-6D2589C3F6D6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6BBC6FD-99D9-4451-AE44-6901449E8625}">
      <dgm:prSet custT="1"/>
      <dgm:spPr/>
      <dgm:t>
        <a:bodyPr/>
        <a:lstStyle/>
        <a:p>
          <a:r>
            <a:rPr kumimoji="1"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为了解决这些矛盾，找到了</a:t>
          </a:r>
          <a:r>
            <a:rPr kumimoji="1"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码表示法</a:t>
          </a:r>
          <a:r>
            <a:rPr kumimoji="1"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。</a:t>
          </a:r>
        </a:p>
      </dgm:t>
    </dgm:pt>
    <dgm:pt modelId="{4E1408E7-119C-496F-967B-271E220CD357}" type="parTrans" cxnId="{7768455E-9B63-4B0B-A095-DBCA20D86406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A31A2B-EB22-46C3-B093-2B764DD58AFA}" type="sibTrans" cxnId="{7768455E-9B63-4B0B-A095-DBCA20D86406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E7C4CE7-7A82-40E5-B027-227119152670}">
      <dgm:prSet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缺点</a:t>
          </a:r>
          <a:endParaRPr lang="en-US" altLang="zh-CN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D539389D-A85C-4C74-853A-0AD6DCE9BA00}" type="parTrans" cxnId="{47147381-9E2A-4D7B-BCBA-6DE13DF49E3E}">
      <dgm:prSet/>
      <dgm:spPr/>
      <dgm:t>
        <a:bodyPr/>
        <a:lstStyle/>
        <a:p>
          <a:endParaRPr lang="zh-CN" altLang="en-US"/>
        </a:p>
      </dgm:t>
    </dgm:pt>
    <dgm:pt modelId="{1B65BADD-2E0D-4DCC-B282-C8E1A056595D}" type="sibTrans" cxnId="{47147381-9E2A-4D7B-BCBA-6DE13DF49E3E}">
      <dgm:prSet/>
      <dgm:spPr/>
      <dgm:t>
        <a:bodyPr/>
        <a:lstStyle/>
        <a:p>
          <a:endParaRPr lang="zh-CN" altLang="en-US"/>
        </a:p>
      </dgm:t>
    </dgm:pt>
    <dgm:pt modelId="{F69B2200-086E-4077-85F5-F4E08A5ABABD}" type="pres">
      <dgm:prSet presAssocID="{AC01DFE8-C9E2-442D-B9A0-33957320AC67}" presName="linear" presStyleCnt="0">
        <dgm:presLayoutVars>
          <dgm:dir/>
          <dgm:animLvl val="lvl"/>
          <dgm:resizeHandles val="exact"/>
        </dgm:presLayoutVars>
      </dgm:prSet>
      <dgm:spPr/>
    </dgm:pt>
    <dgm:pt modelId="{D35F93B2-89BF-4620-98C9-E414FB7180E3}" type="pres">
      <dgm:prSet presAssocID="{39AB5792-3D56-4F3C-8211-82A6CC2198B8}" presName="parentLin" presStyleCnt="0"/>
      <dgm:spPr/>
    </dgm:pt>
    <dgm:pt modelId="{E430AFF7-FC07-4A96-BEF6-E2AF7BC49191}" type="pres">
      <dgm:prSet presAssocID="{39AB5792-3D56-4F3C-8211-82A6CC2198B8}" presName="parentLeftMargin" presStyleLbl="node1" presStyleIdx="0" presStyleCnt="2"/>
      <dgm:spPr/>
    </dgm:pt>
    <dgm:pt modelId="{5F858D33-B7A3-4E13-91F4-8259C6FAACD6}" type="pres">
      <dgm:prSet presAssocID="{39AB5792-3D56-4F3C-8211-82A6CC2198B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1ED6BF0-5BA9-4D9D-B373-0A357C7A200C}" type="pres">
      <dgm:prSet presAssocID="{39AB5792-3D56-4F3C-8211-82A6CC2198B8}" presName="negativeSpace" presStyleCnt="0"/>
      <dgm:spPr/>
    </dgm:pt>
    <dgm:pt modelId="{EE4922A2-9471-4F0F-8D7A-36D973055085}" type="pres">
      <dgm:prSet presAssocID="{39AB5792-3D56-4F3C-8211-82A6CC2198B8}" presName="childText" presStyleLbl="conFgAcc1" presStyleIdx="0" presStyleCnt="2">
        <dgm:presLayoutVars>
          <dgm:bulletEnabled val="1"/>
        </dgm:presLayoutVars>
      </dgm:prSet>
      <dgm:spPr/>
    </dgm:pt>
    <dgm:pt modelId="{0BA6464D-46FE-4855-9482-8042B461384D}" type="pres">
      <dgm:prSet presAssocID="{A9B54340-2489-4E88-A7D9-BD8A7859979B}" presName="spaceBetweenRectangles" presStyleCnt="0"/>
      <dgm:spPr/>
    </dgm:pt>
    <dgm:pt modelId="{4ABB5C19-E106-4160-9443-8865DF991D9B}" type="pres">
      <dgm:prSet presAssocID="{AE7C4CE7-7A82-40E5-B027-227119152670}" presName="parentLin" presStyleCnt="0"/>
      <dgm:spPr/>
    </dgm:pt>
    <dgm:pt modelId="{A5A88962-88A9-4410-932E-12186DE5C6D1}" type="pres">
      <dgm:prSet presAssocID="{AE7C4CE7-7A82-40E5-B027-227119152670}" presName="parentLeftMargin" presStyleLbl="node1" presStyleIdx="0" presStyleCnt="2"/>
      <dgm:spPr/>
    </dgm:pt>
    <dgm:pt modelId="{5FC6875F-8568-4BA3-8434-8A26AA31FD11}" type="pres">
      <dgm:prSet presAssocID="{AE7C4CE7-7A82-40E5-B027-227119152670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342A8F5F-F6CA-40DC-8966-58C7D2ED7EC6}" type="pres">
      <dgm:prSet presAssocID="{AE7C4CE7-7A82-40E5-B027-227119152670}" presName="negativeSpace" presStyleCnt="0"/>
      <dgm:spPr/>
    </dgm:pt>
    <dgm:pt modelId="{E1D4FDCF-1808-439C-95AF-6810E6DB2CC6}" type="pres">
      <dgm:prSet presAssocID="{AE7C4CE7-7A82-40E5-B027-227119152670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8439D935-E6E3-4658-ABC3-ABDF2840A6B0}" type="presOf" srcId="{1ACA8E85-F85D-43FF-83E8-443F38AB87CD}" destId="{E1D4FDCF-1808-439C-95AF-6810E6DB2CC6}" srcOrd="0" destOrd="0" presId="urn:microsoft.com/office/officeart/2005/8/layout/list1"/>
    <dgm:cxn modelId="{E806CB5B-7366-4F56-B148-CAB92BB14430}" type="presOf" srcId="{28F8C8CF-404D-41A5-8389-7815663B801E}" destId="{E1D4FDCF-1808-439C-95AF-6810E6DB2CC6}" srcOrd="0" destOrd="1" presId="urn:microsoft.com/office/officeart/2005/8/layout/list1"/>
    <dgm:cxn modelId="{7768455E-9B63-4B0B-A095-DBCA20D86406}" srcId="{1ACA8E85-F85D-43FF-83E8-443F38AB87CD}" destId="{96BBC6FD-99D9-4451-AE44-6901449E8625}" srcOrd="1" destOrd="0" parTransId="{4E1408E7-119C-496F-967B-271E220CD357}" sibTransId="{E1A31A2B-EB22-46C3-B093-2B764DD58AFA}"/>
    <dgm:cxn modelId="{07721841-526F-44BD-B36B-B942D420ED8E}" type="presOf" srcId="{4D376E4B-81A8-4821-BC4C-17790AB2A9C6}" destId="{EE4922A2-9471-4F0F-8D7A-36D973055085}" srcOrd="0" destOrd="1" presId="urn:microsoft.com/office/officeart/2005/8/layout/list1"/>
    <dgm:cxn modelId="{1C7B5464-1060-4032-9233-ED3C34041027}" srcId="{AE7C4CE7-7A82-40E5-B027-227119152670}" destId="{1ACA8E85-F85D-43FF-83E8-443F38AB87CD}" srcOrd="0" destOrd="0" parTransId="{8D1B5FE9-C9E1-4396-9F3A-01D0A41B4829}" sibTransId="{ABDF0B1F-3640-4A59-8670-AF2F1CCCC334}"/>
    <dgm:cxn modelId="{34CE8965-324D-4E21-BA7F-7DC165025113}" type="presOf" srcId="{AE7C4CE7-7A82-40E5-B027-227119152670}" destId="{5FC6875F-8568-4BA3-8434-8A26AA31FD11}" srcOrd="1" destOrd="0" presId="urn:microsoft.com/office/officeart/2005/8/layout/list1"/>
    <dgm:cxn modelId="{3AFF5146-1C1B-489B-B6A8-F4E3D535CE4A}" srcId="{AC01DFE8-C9E2-442D-B9A0-33957320AC67}" destId="{39AB5792-3D56-4F3C-8211-82A6CC2198B8}" srcOrd="0" destOrd="0" parTransId="{BC451CD1-AC9B-4C37-9771-6BC25F4DAD11}" sibTransId="{A9B54340-2489-4E88-A7D9-BD8A7859979B}"/>
    <dgm:cxn modelId="{4196C057-79EB-4743-889B-6D2589C3F6D6}" srcId="{1ACA8E85-F85D-43FF-83E8-443F38AB87CD}" destId="{28F8C8CF-404D-41A5-8389-7815663B801E}" srcOrd="0" destOrd="0" parTransId="{F74FC4A7-1DAF-424B-BA2F-2C1F06FBB80A}" sibTransId="{8328B179-EF7F-4796-9300-E135653DD17A}"/>
    <dgm:cxn modelId="{E15EA57F-17AB-4617-A310-8062D3D8AF5A}" type="presOf" srcId="{8C88840B-92BF-4734-9100-FF2358B8C2C4}" destId="{EE4922A2-9471-4F0F-8D7A-36D973055085}" srcOrd="0" destOrd="0" presId="urn:microsoft.com/office/officeart/2005/8/layout/list1"/>
    <dgm:cxn modelId="{47147381-9E2A-4D7B-BCBA-6DE13DF49E3E}" srcId="{AC01DFE8-C9E2-442D-B9A0-33957320AC67}" destId="{AE7C4CE7-7A82-40E5-B027-227119152670}" srcOrd="1" destOrd="0" parTransId="{D539389D-A85C-4C74-853A-0AD6DCE9BA00}" sibTransId="{1B65BADD-2E0D-4DCC-B282-C8E1A056595D}"/>
    <dgm:cxn modelId="{5ABF468C-7578-4254-AA48-FE39EAD769B5}" type="presOf" srcId="{AC01DFE8-C9E2-442D-B9A0-33957320AC67}" destId="{F69B2200-086E-4077-85F5-F4E08A5ABABD}" srcOrd="0" destOrd="0" presId="urn:microsoft.com/office/officeart/2005/8/layout/list1"/>
    <dgm:cxn modelId="{BA9C2F92-6852-46A1-954D-528FD5FF31DB}" type="presOf" srcId="{96BBC6FD-99D9-4451-AE44-6901449E8625}" destId="{E1D4FDCF-1808-439C-95AF-6810E6DB2CC6}" srcOrd="0" destOrd="2" presId="urn:microsoft.com/office/officeart/2005/8/layout/list1"/>
    <dgm:cxn modelId="{60DCCC9A-0554-4837-8C8D-B71225C36800}" srcId="{39AB5792-3D56-4F3C-8211-82A6CC2198B8}" destId="{4D376E4B-81A8-4821-BC4C-17790AB2A9C6}" srcOrd="1" destOrd="0" parTransId="{DE436EB4-6F84-4239-936D-5ABB11FFC2AD}" sibTransId="{EC88D18A-965B-4B08-B88B-24054944EC39}"/>
    <dgm:cxn modelId="{FB46B3AF-2C79-4461-A954-284A02861DAE}" type="presOf" srcId="{39AB5792-3D56-4F3C-8211-82A6CC2198B8}" destId="{E430AFF7-FC07-4A96-BEF6-E2AF7BC49191}" srcOrd="0" destOrd="0" presId="urn:microsoft.com/office/officeart/2005/8/layout/list1"/>
    <dgm:cxn modelId="{9A66D1B4-2B98-489E-B402-25F3103B02E9}" srcId="{39AB5792-3D56-4F3C-8211-82A6CC2198B8}" destId="{8C88840B-92BF-4734-9100-FF2358B8C2C4}" srcOrd="0" destOrd="0" parTransId="{22C10690-23ED-4373-A9E6-E23E7D19EE0F}" sibTransId="{C45626D7-C114-4A6C-8B04-E52911B9A405}"/>
    <dgm:cxn modelId="{52518FB9-1F08-4D77-8F23-EFAAB284DB34}" type="presOf" srcId="{AE7C4CE7-7A82-40E5-B027-227119152670}" destId="{A5A88962-88A9-4410-932E-12186DE5C6D1}" srcOrd="0" destOrd="0" presId="urn:microsoft.com/office/officeart/2005/8/layout/list1"/>
    <dgm:cxn modelId="{063827E8-9F2D-4B97-97A6-079568000ED4}" type="presOf" srcId="{39AB5792-3D56-4F3C-8211-82A6CC2198B8}" destId="{5F858D33-B7A3-4E13-91F4-8259C6FAACD6}" srcOrd="1" destOrd="0" presId="urn:microsoft.com/office/officeart/2005/8/layout/list1"/>
    <dgm:cxn modelId="{C0AB77D5-6C82-41EF-B8DC-6EA5AF404720}" type="presParOf" srcId="{F69B2200-086E-4077-85F5-F4E08A5ABABD}" destId="{D35F93B2-89BF-4620-98C9-E414FB7180E3}" srcOrd="0" destOrd="0" presId="urn:microsoft.com/office/officeart/2005/8/layout/list1"/>
    <dgm:cxn modelId="{119A6FC1-A476-4F49-B152-B0F490295671}" type="presParOf" srcId="{D35F93B2-89BF-4620-98C9-E414FB7180E3}" destId="{E430AFF7-FC07-4A96-BEF6-E2AF7BC49191}" srcOrd="0" destOrd="0" presId="urn:microsoft.com/office/officeart/2005/8/layout/list1"/>
    <dgm:cxn modelId="{A1E49D89-C561-47B0-9CEE-6A01E73A37AB}" type="presParOf" srcId="{D35F93B2-89BF-4620-98C9-E414FB7180E3}" destId="{5F858D33-B7A3-4E13-91F4-8259C6FAACD6}" srcOrd="1" destOrd="0" presId="urn:microsoft.com/office/officeart/2005/8/layout/list1"/>
    <dgm:cxn modelId="{A8305E37-933D-4219-93F1-7D1E2FDD9AB1}" type="presParOf" srcId="{F69B2200-086E-4077-85F5-F4E08A5ABABD}" destId="{61ED6BF0-5BA9-4D9D-B373-0A357C7A200C}" srcOrd="1" destOrd="0" presId="urn:microsoft.com/office/officeart/2005/8/layout/list1"/>
    <dgm:cxn modelId="{43DA99F7-3E13-47E4-B4AE-DE3058B3A708}" type="presParOf" srcId="{F69B2200-086E-4077-85F5-F4E08A5ABABD}" destId="{EE4922A2-9471-4F0F-8D7A-36D973055085}" srcOrd="2" destOrd="0" presId="urn:microsoft.com/office/officeart/2005/8/layout/list1"/>
    <dgm:cxn modelId="{CA8788D0-8E1E-41BE-B45E-B150A762F6A3}" type="presParOf" srcId="{F69B2200-086E-4077-85F5-F4E08A5ABABD}" destId="{0BA6464D-46FE-4855-9482-8042B461384D}" srcOrd="3" destOrd="0" presId="urn:microsoft.com/office/officeart/2005/8/layout/list1"/>
    <dgm:cxn modelId="{C2710D62-F96B-48E2-873C-32165D52C708}" type="presParOf" srcId="{F69B2200-086E-4077-85F5-F4E08A5ABABD}" destId="{4ABB5C19-E106-4160-9443-8865DF991D9B}" srcOrd="4" destOrd="0" presId="urn:microsoft.com/office/officeart/2005/8/layout/list1"/>
    <dgm:cxn modelId="{76582815-A04A-483E-838E-26995F767F1A}" type="presParOf" srcId="{4ABB5C19-E106-4160-9443-8865DF991D9B}" destId="{A5A88962-88A9-4410-932E-12186DE5C6D1}" srcOrd="0" destOrd="0" presId="urn:microsoft.com/office/officeart/2005/8/layout/list1"/>
    <dgm:cxn modelId="{941378DF-0580-4C42-A772-3AC71B9E72A3}" type="presParOf" srcId="{4ABB5C19-E106-4160-9443-8865DF991D9B}" destId="{5FC6875F-8568-4BA3-8434-8A26AA31FD11}" srcOrd="1" destOrd="0" presId="urn:microsoft.com/office/officeart/2005/8/layout/list1"/>
    <dgm:cxn modelId="{FF842E82-89F2-4AA4-8A92-B0134092C4EC}" type="presParOf" srcId="{F69B2200-086E-4077-85F5-F4E08A5ABABD}" destId="{342A8F5F-F6CA-40DC-8966-58C7D2ED7EC6}" srcOrd="5" destOrd="0" presId="urn:microsoft.com/office/officeart/2005/8/layout/list1"/>
    <dgm:cxn modelId="{6521D0B8-B2B1-4062-BCD8-150297E93A1D}" type="presParOf" srcId="{F69B2200-086E-4077-85F5-F4E08A5ABABD}" destId="{E1D4FDCF-1808-439C-95AF-6810E6DB2CC6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18767FB-D1CD-4681-B26B-8E48649DAA4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15ECC50-8A26-4710-A740-009B8A8F84C2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补码表示的定义</a:t>
          </a:r>
        </a:p>
      </dgm:t>
    </dgm:pt>
    <dgm:pt modelId="{E0236544-B77B-4C6B-A264-B45F4B44CB2F}" type="parTrans" cxnId="{0386EF18-18FF-419A-9644-07B452FE0B6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0CD7D8-E757-482C-AB41-CCE62EA71478}" type="sibTrans" cxnId="{0386EF18-18FF-419A-9644-07B452FE0B6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40FE7B-47C1-49F3-9124-7A537C2D1DB5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举例</a:t>
          </a:r>
        </a:p>
      </dgm:t>
    </dgm:pt>
    <dgm:pt modelId="{CD674C8A-A65B-4321-ACFB-6E6421E03B9A}" type="parTrans" cxnId="{8EE204BE-ACD9-4ADA-ACF5-286DC59C69F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2A63034-5757-473A-B295-9A5867187EBE}" type="sibTrans" cxnId="{8EE204BE-ACD9-4ADA-ACF5-286DC59C69F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BA31B7-D004-40A2-9FFD-74107C2CB320}">
      <dgm:prSet phldrT="[文本]" custT="1"/>
      <dgm:spPr/>
      <dgm:t>
        <a:bodyPr lIns="360000"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正数的补码就是正数的</a:t>
          </a:r>
          <a:r>
            <a: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本身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6CE8ED-9061-4116-A78A-AEC1EA5BCAC8}" type="parTrans" cxnId="{D64BB605-4BA6-458E-9923-EA4B467BB9B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719F1C7-E296-4CB3-9DFF-19D383D8B203}" type="sibTrans" cxnId="{D64BB605-4BA6-458E-9923-EA4B467BB9B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CC774AD-7671-47E6-857A-3658C0471C9B}">
      <dgm:prSet custT="1"/>
      <dgm:spPr/>
      <dgm:t>
        <a:bodyPr lIns="360000"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负数的补码是原码加上</a:t>
          </a:r>
          <a:r>
            <a: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模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3CF2D7-0F69-4A07-8701-89056BA036BB}" type="parTrans" cxnId="{E610657B-F8B7-42AC-9041-2429D2FAF63D}">
      <dgm:prSet/>
      <dgm:spPr/>
      <dgm:t>
        <a:bodyPr/>
        <a:lstStyle/>
        <a:p>
          <a:endParaRPr lang="zh-CN" altLang="en-US" sz="1800"/>
        </a:p>
      </dgm:t>
    </dgm:pt>
    <dgm:pt modelId="{74BCF664-204D-49C9-B7F2-7E786B9EBC71}" type="sibTrans" cxnId="{E610657B-F8B7-42AC-9041-2429D2FAF63D}">
      <dgm:prSet/>
      <dgm:spPr/>
      <dgm:t>
        <a:bodyPr/>
        <a:lstStyle/>
        <a:p>
          <a:endParaRPr lang="zh-CN" altLang="en-US" sz="1800"/>
        </a:p>
      </dgm:t>
    </dgm:pt>
    <mc:AlternateContent xmlns:mc="http://schemas.openxmlformats.org/markup-compatibility/2006" xmlns:a14="http://schemas.microsoft.com/office/drawing/2010/main">
      <mc:Choice Requires="a14">
        <dgm:pt modelId="{379A870D-C5F0-44E0-B7F5-3D29427AECDA}">
          <dgm:prSet custT="1"/>
          <dgm:spPr/>
          <dgm:t>
            <a:bodyPr/>
            <a:lstStyle/>
            <a:p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计算机运算受字长限制，属于</a:t>
              </a:r>
              <a:r>
                <a:rPr lang="zh-CN" altLang="en-US" sz="1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有模</a:t>
              </a:r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运算。</a:t>
              </a:r>
              <a:r>
                <a:rPr lang="zh-CN" altLang="en-US" sz="1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定点整数</a:t>
              </a:r>
              <a:r>
                <a:rPr lang="en-US" altLang="zh-CN" sz="18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x</a:t>
              </a:r>
              <a:r>
                <a:rPr lang="en-US" altLang="zh-CN" sz="1800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n</a:t>
              </a:r>
              <a:r>
                <a:rPr lang="en-US" altLang="zh-CN" sz="1800" i="1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x</a:t>
              </a:r>
              <a:r>
                <a:rPr lang="en-US" altLang="zh-CN" sz="1800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n</a:t>
              </a:r>
              <a:r>
                <a:rPr lang="en-US" altLang="zh-CN" sz="1800" i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-1</a:t>
              </a:r>
              <a:r>
                <a:rPr lang="en-US" altLang="zh-CN" sz="1800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…</a:t>
              </a:r>
              <a:r>
                <a:rPr lang="en-US" altLang="zh-CN" sz="1800" i="1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x</a:t>
              </a:r>
              <a:r>
                <a:rPr lang="en-US" altLang="zh-CN" sz="18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1</a:t>
              </a:r>
              <a:r>
                <a:rPr lang="en-US" altLang="zh-CN" sz="1800" i="1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x</a:t>
              </a:r>
              <a:r>
                <a:rPr lang="en-US" altLang="zh-CN" sz="18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0</a:t>
              </a:r>
              <a:r>
                <a:rPr lang="zh-CN" altLang="en-US" sz="1800" baseline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，</a:t>
              </a:r>
              <a:r>
                <a:rPr lang="zh-CN" altLang="en-US" sz="1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以</a:t>
              </a:r>
              <a14:m>
                <m:oMath xmlns:m="http://schemas.openxmlformats.org/officeDocument/2006/math">
                  <m:sSup>
                    <m:sSupPr>
                      <m:ctrlP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</m:ctrlPr>
                    </m:sSupPr>
                    <m:e>
                      <m:r>
                        <a:rPr lang="en-US" altLang="zh-CN" sz="180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2</m:t>
                      </m:r>
                    </m:e>
                    <m:sup>
                      <m:r>
                        <a:rPr lang="en-US" altLang="zh-CN" sz="1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𝑛</m:t>
                      </m:r>
                      <m: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1</m:t>
                      </m:r>
                    </m:sup>
                  </m:sSup>
                </m:oMath>
              </a14:m>
              <a:r>
                <a:rPr lang="zh-CN" altLang="en-US" sz="1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为模</a:t>
              </a:r>
              <a:endPara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dgm:t>
        </dgm:pt>
      </mc:Choice>
      <mc:Fallback xmlns="">
        <dgm:pt modelId="{379A870D-C5F0-44E0-B7F5-3D29427AECDA}">
          <dgm:prSet custT="1"/>
          <dgm:spPr/>
          <dgm:t>
            <a:bodyPr/>
            <a:lstStyle/>
            <a:p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计算机运算受字长限制，属于</a:t>
              </a:r>
              <a:r>
                <a:rPr lang="zh-CN" altLang="en-US" sz="1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有模</a:t>
              </a:r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运算。</a:t>
              </a:r>
              <a:r>
                <a:rPr lang="zh-CN" altLang="en-US" sz="1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定点整数</a:t>
              </a:r>
              <a:r>
                <a:rPr lang="en-US" altLang="zh-CN" sz="18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x</a:t>
              </a:r>
              <a:r>
                <a:rPr lang="en-US" altLang="zh-CN" sz="1800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n</a:t>
              </a:r>
              <a:r>
                <a:rPr lang="en-US" altLang="zh-CN" sz="1800" i="1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x</a:t>
              </a:r>
              <a:r>
                <a:rPr lang="en-US" altLang="zh-CN" sz="1800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n</a:t>
              </a:r>
              <a:r>
                <a:rPr lang="en-US" altLang="zh-CN" sz="1800" i="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-1</a:t>
              </a:r>
              <a:r>
                <a:rPr lang="en-US" altLang="zh-CN" sz="1800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…</a:t>
              </a:r>
              <a:r>
                <a:rPr lang="en-US" altLang="zh-CN" sz="1800" i="1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x</a:t>
              </a:r>
              <a:r>
                <a:rPr lang="en-US" altLang="zh-CN" sz="18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1</a:t>
              </a:r>
              <a:r>
                <a:rPr lang="en-US" altLang="zh-CN" sz="1800" i="1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x</a:t>
              </a:r>
              <a:r>
                <a:rPr lang="en-US" altLang="zh-CN" sz="18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+mn-lt"/>
                </a:rPr>
                <a:t>0</a:t>
              </a:r>
              <a:r>
                <a:rPr lang="zh-CN" altLang="en-US" sz="1800" baseline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，</a:t>
              </a:r>
              <a:r>
                <a:rPr lang="zh-CN" altLang="en-US" sz="1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以</a:t>
              </a:r>
              <a:r>
                <a:rPr lang="en-US" altLang="zh-CN" sz="1800" i="0" dirty="0">
                  <a:solidFill>
                    <a:srgbClr val="FF0000"/>
                  </a:solidFill>
                  <a:latin typeface="Cambria Math" panose="02040503050406030204" pitchFamily="18" charset="0"/>
                  <a:cs typeface="+mn-ea"/>
                  <a:sym typeface="+mn-lt"/>
                </a:rPr>
                <a:t>2</a:t>
              </a:r>
              <a:r>
                <a:rPr lang="en-US" altLang="zh-CN" sz="1800" b="0" i="0" dirty="0">
                  <a:solidFill>
                    <a:srgbClr val="FF0000"/>
                  </a:solidFill>
                  <a:latin typeface="Cambria Math" panose="02040503050406030204" pitchFamily="18" charset="0"/>
                  <a:cs typeface="+mn-ea"/>
                  <a:sym typeface="+mn-lt"/>
                </a:rPr>
                <a:t>^(</a:t>
              </a:r>
              <a:r>
                <a:rPr lang="en-US" altLang="zh-CN" sz="1800" i="0" dirty="0">
                  <a:solidFill>
                    <a:srgbClr val="FF0000"/>
                  </a:solidFill>
                  <a:latin typeface="Cambria Math" panose="02040503050406030204" pitchFamily="18" charset="0"/>
                  <a:cs typeface="+mn-ea"/>
                  <a:sym typeface="+mn-lt"/>
                </a:rPr>
                <a:t>𝑛</a:t>
              </a:r>
              <a:r>
                <a:rPr lang="en-US" altLang="zh-CN" sz="1800" b="0" i="0" dirty="0">
                  <a:solidFill>
                    <a:srgbClr val="FF0000"/>
                  </a:solidFill>
                  <a:latin typeface="Cambria Math" panose="02040503050406030204" pitchFamily="18" charset="0"/>
                  <a:cs typeface="+mn-ea"/>
                  <a:sym typeface="+mn-lt"/>
                </a:rPr>
                <a:t>+1)</a:t>
              </a:r>
              <a:r>
                <a:rPr lang="zh-CN" altLang="en-US" sz="18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为模</a:t>
              </a:r>
              <a:endPara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dgm:t>
        </dgm:pt>
      </mc:Fallback>
    </mc:AlternateContent>
    <dgm:pt modelId="{3BA36857-38F7-4117-8F17-2768B9C28B6E}" type="parTrans" cxnId="{2C123E1C-95F3-4947-99BD-FB5BD357681B}">
      <dgm:prSet/>
      <dgm:spPr/>
      <dgm:t>
        <a:bodyPr/>
        <a:lstStyle/>
        <a:p>
          <a:endParaRPr lang="zh-CN" altLang="en-US" sz="1800"/>
        </a:p>
      </dgm:t>
    </dgm:pt>
    <dgm:pt modelId="{66286E2A-15C6-415F-AA0A-F7C10F169ACD}" type="sibTrans" cxnId="{2C123E1C-95F3-4947-99BD-FB5BD357681B}">
      <dgm:prSet/>
      <dgm:spPr/>
      <dgm:t>
        <a:bodyPr/>
        <a:lstStyle/>
        <a:p>
          <a:endParaRPr lang="zh-CN" altLang="en-US" sz="1800"/>
        </a:p>
      </dgm:t>
    </dgm:pt>
    <dgm:pt modelId="{B7005E02-122F-4AB3-8201-12B215383C2D}">
      <dgm:prSet custT="1"/>
      <dgm:spPr/>
      <dgm:t>
        <a:bodyPr lIns="360000"/>
        <a:lstStyle/>
        <a:p>
          <a:pPr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-105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 则 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b="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b="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 </a:t>
          </a:r>
          <a:r>
            <a:rPr kumimoji="1"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000 0000-0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 1001=</a:t>
          </a:r>
          <a:r>
            <a:rPr kumimoji="1" lang="en-US" altLang="zh-CN" sz="1800" b="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01 0111</a:t>
          </a:r>
        </a:p>
      </dgm:t>
    </dgm:pt>
    <dgm:pt modelId="{1FAE0C67-A4E5-4EDF-9AB8-80B239DD7DF0}" type="parTrans" cxnId="{20397A1A-D1CE-46A8-9573-F73DB66BA5D2}">
      <dgm:prSet/>
      <dgm:spPr/>
      <dgm:t>
        <a:bodyPr/>
        <a:lstStyle/>
        <a:p>
          <a:endParaRPr lang="zh-CN" altLang="en-US"/>
        </a:p>
      </dgm:t>
    </dgm:pt>
    <dgm:pt modelId="{39455787-07EA-4378-B456-885D7CF0EC9F}" type="sibTrans" cxnId="{20397A1A-D1CE-46A8-9573-F73DB66BA5D2}">
      <dgm:prSet/>
      <dgm:spPr/>
      <dgm:t>
        <a:bodyPr/>
        <a:lstStyle/>
        <a:p>
          <a:endParaRPr lang="zh-CN" altLang="en-US"/>
        </a:p>
      </dgm:t>
    </dgm:pt>
    <dgm:pt modelId="{958A706A-A062-4571-AC7E-59402C1A959B}">
      <dgm:prSet custT="1"/>
      <dgm:spPr/>
      <dgm:t>
        <a:bodyPr lIns="360000"/>
        <a:lstStyle/>
        <a:p>
          <a:pPr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+105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则 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b="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b="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 1001</a:t>
          </a:r>
        </a:p>
      </dgm:t>
    </dgm:pt>
    <dgm:pt modelId="{782D6179-AEDD-4972-ACB4-87D1EB5C2CD4}" type="parTrans" cxnId="{58285A4E-9B48-4013-A0DE-7C3468D80E01}">
      <dgm:prSet/>
      <dgm:spPr/>
      <dgm:t>
        <a:bodyPr/>
        <a:lstStyle/>
        <a:p>
          <a:endParaRPr lang="zh-CN" altLang="en-US"/>
        </a:p>
      </dgm:t>
    </dgm:pt>
    <dgm:pt modelId="{6DA7DA67-E15D-4D8E-A30D-A16C9C7FF5A5}" type="sibTrans" cxnId="{58285A4E-9B48-4013-A0DE-7C3468D80E01}">
      <dgm:prSet/>
      <dgm:spPr/>
      <dgm:t>
        <a:bodyPr/>
        <a:lstStyle/>
        <a:p>
          <a:endParaRPr lang="zh-CN" altLang="en-US"/>
        </a:p>
      </dgm:t>
    </dgm:pt>
    <dgm:pt modelId="{ABABCB4C-9010-43FC-A6D7-B5FEACBBCD35}" type="pres">
      <dgm:prSet presAssocID="{D18767FB-D1CD-4681-B26B-8E48649DAA4A}" presName="linear" presStyleCnt="0">
        <dgm:presLayoutVars>
          <dgm:dir/>
          <dgm:animLvl val="lvl"/>
          <dgm:resizeHandles val="exact"/>
        </dgm:presLayoutVars>
      </dgm:prSet>
      <dgm:spPr/>
    </dgm:pt>
    <dgm:pt modelId="{0E60D121-C1E2-45D3-8E60-D4EA33BD5963}" type="pres">
      <dgm:prSet presAssocID="{E15ECC50-8A26-4710-A740-009B8A8F84C2}" presName="parentLin" presStyleCnt="0"/>
      <dgm:spPr/>
    </dgm:pt>
    <dgm:pt modelId="{973FF0A1-8848-4204-A937-C4AE379545A0}" type="pres">
      <dgm:prSet presAssocID="{E15ECC50-8A26-4710-A740-009B8A8F84C2}" presName="parentLeftMargin" presStyleLbl="node1" presStyleIdx="0" presStyleCnt="2"/>
      <dgm:spPr/>
    </dgm:pt>
    <dgm:pt modelId="{514DE53A-CE17-420C-9799-95C5313522E4}" type="pres">
      <dgm:prSet presAssocID="{E15ECC50-8A26-4710-A740-009B8A8F84C2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6F1CA8D-FFB0-4E04-9C52-B2D4D9E03FFD}" type="pres">
      <dgm:prSet presAssocID="{E15ECC50-8A26-4710-A740-009B8A8F84C2}" presName="negativeSpace" presStyleCnt="0"/>
      <dgm:spPr/>
    </dgm:pt>
    <dgm:pt modelId="{1EEB397E-D2B0-42A0-B437-D8984A6428D5}" type="pres">
      <dgm:prSet presAssocID="{E15ECC50-8A26-4710-A740-009B8A8F84C2}" presName="childText" presStyleLbl="conFgAcc1" presStyleIdx="0" presStyleCnt="2">
        <dgm:presLayoutVars>
          <dgm:bulletEnabled val="1"/>
        </dgm:presLayoutVars>
      </dgm:prSet>
      <dgm:spPr/>
    </dgm:pt>
    <dgm:pt modelId="{454F9FA4-1912-45A2-A877-F66867AC50E9}" type="pres">
      <dgm:prSet presAssocID="{540CD7D8-E757-482C-AB41-CCE62EA71478}" presName="spaceBetweenRectangles" presStyleCnt="0"/>
      <dgm:spPr/>
    </dgm:pt>
    <dgm:pt modelId="{C747B5B5-B347-4F2C-969B-E5ADB1A2CA28}" type="pres">
      <dgm:prSet presAssocID="{3E40FE7B-47C1-49F3-9124-7A537C2D1DB5}" presName="parentLin" presStyleCnt="0"/>
      <dgm:spPr/>
    </dgm:pt>
    <dgm:pt modelId="{9377C44A-37C2-43E1-8123-911102A262D0}" type="pres">
      <dgm:prSet presAssocID="{3E40FE7B-47C1-49F3-9124-7A537C2D1DB5}" presName="parentLeftMargin" presStyleLbl="node1" presStyleIdx="0" presStyleCnt="2"/>
      <dgm:spPr/>
    </dgm:pt>
    <dgm:pt modelId="{1F2EA2C3-85E7-4C97-8876-500A448EB878}" type="pres">
      <dgm:prSet presAssocID="{3E40FE7B-47C1-49F3-9124-7A537C2D1DB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C0EE0D0-E2C7-4201-84D3-7A4B97DAC02C}" type="pres">
      <dgm:prSet presAssocID="{3E40FE7B-47C1-49F3-9124-7A537C2D1DB5}" presName="negativeSpace" presStyleCnt="0"/>
      <dgm:spPr/>
    </dgm:pt>
    <dgm:pt modelId="{91724010-CDD8-4854-BB78-5F59349AD25A}" type="pres">
      <dgm:prSet presAssocID="{3E40FE7B-47C1-49F3-9124-7A537C2D1DB5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77269901-58C9-42B3-9A1F-D31C40265AD8}" type="presOf" srcId="{3CC774AD-7671-47E6-857A-3658C0471C9B}" destId="{1EEB397E-D2B0-42A0-B437-D8984A6428D5}" srcOrd="0" destOrd="1" presId="urn:microsoft.com/office/officeart/2005/8/layout/list1"/>
    <dgm:cxn modelId="{D64BB605-4BA6-458E-9923-EA4B467BB9BD}" srcId="{E15ECC50-8A26-4710-A740-009B8A8F84C2}" destId="{B7BA31B7-D004-40A2-9FFD-74107C2CB320}" srcOrd="0" destOrd="0" parTransId="{DE6CE8ED-9061-4116-A78A-AEC1EA5BCAC8}" sibTransId="{0719F1C7-E296-4CB3-9DFF-19D383D8B203}"/>
    <dgm:cxn modelId="{41235E14-6E3B-44D7-91CF-494308082D7D}" type="presOf" srcId="{B7005E02-122F-4AB3-8201-12B215383C2D}" destId="{91724010-CDD8-4854-BB78-5F59349AD25A}" srcOrd="0" destOrd="0" presId="urn:microsoft.com/office/officeart/2005/8/layout/list1"/>
    <dgm:cxn modelId="{0386EF18-18FF-419A-9644-07B452FE0B6C}" srcId="{D18767FB-D1CD-4681-B26B-8E48649DAA4A}" destId="{E15ECC50-8A26-4710-A740-009B8A8F84C2}" srcOrd="0" destOrd="0" parTransId="{E0236544-B77B-4C6B-A264-B45F4B44CB2F}" sibTransId="{540CD7D8-E757-482C-AB41-CCE62EA71478}"/>
    <dgm:cxn modelId="{20397A1A-D1CE-46A8-9573-F73DB66BA5D2}" srcId="{3E40FE7B-47C1-49F3-9124-7A537C2D1DB5}" destId="{B7005E02-122F-4AB3-8201-12B215383C2D}" srcOrd="0" destOrd="0" parTransId="{1FAE0C67-A4E5-4EDF-9AB8-80B239DD7DF0}" sibTransId="{39455787-07EA-4378-B456-885D7CF0EC9F}"/>
    <dgm:cxn modelId="{7EBBEB1A-6DB2-4903-8601-B032AD61541A}" type="presOf" srcId="{3E40FE7B-47C1-49F3-9124-7A537C2D1DB5}" destId="{9377C44A-37C2-43E1-8123-911102A262D0}" srcOrd="0" destOrd="0" presId="urn:microsoft.com/office/officeart/2005/8/layout/list1"/>
    <dgm:cxn modelId="{2C123E1C-95F3-4947-99BD-FB5BD357681B}" srcId="{E15ECC50-8A26-4710-A740-009B8A8F84C2}" destId="{379A870D-C5F0-44E0-B7F5-3D29427AECDA}" srcOrd="2" destOrd="0" parTransId="{3BA36857-38F7-4117-8F17-2768B9C28B6E}" sibTransId="{66286E2A-15C6-415F-AA0A-F7C10F169ACD}"/>
    <dgm:cxn modelId="{43B17C6A-F2BB-4E81-A8DD-DF881531F76C}" type="presOf" srcId="{E15ECC50-8A26-4710-A740-009B8A8F84C2}" destId="{973FF0A1-8848-4204-A937-C4AE379545A0}" srcOrd="0" destOrd="0" presId="urn:microsoft.com/office/officeart/2005/8/layout/list1"/>
    <dgm:cxn modelId="{58285A4E-9B48-4013-A0DE-7C3468D80E01}" srcId="{3E40FE7B-47C1-49F3-9124-7A537C2D1DB5}" destId="{958A706A-A062-4571-AC7E-59402C1A959B}" srcOrd="1" destOrd="0" parTransId="{782D6179-AEDD-4972-ACB4-87D1EB5C2CD4}" sibTransId="{6DA7DA67-E15D-4D8E-A30D-A16C9C7FF5A5}"/>
    <dgm:cxn modelId="{2CD35A6F-79D7-43E6-BC4F-C72F879644DA}" type="presOf" srcId="{D18767FB-D1CD-4681-B26B-8E48649DAA4A}" destId="{ABABCB4C-9010-43FC-A6D7-B5FEACBBCD35}" srcOrd="0" destOrd="0" presId="urn:microsoft.com/office/officeart/2005/8/layout/list1"/>
    <dgm:cxn modelId="{3B2E8150-85AC-4BFF-8398-AE71497BEF72}" type="presOf" srcId="{E15ECC50-8A26-4710-A740-009B8A8F84C2}" destId="{514DE53A-CE17-420C-9799-95C5313522E4}" srcOrd="1" destOrd="0" presId="urn:microsoft.com/office/officeart/2005/8/layout/list1"/>
    <dgm:cxn modelId="{B45AF153-09EC-4E61-9DB8-4CCF1A6B3438}" type="presOf" srcId="{958A706A-A062-4571-AC7E-59402C1A959B}" destId="{91724010-CDD8-4854-BB78-5F59349AD25A}" srcOrd="0" destOrd="1" presId="urn:microsoft.com/office/officeart/2005/8/layout/list1"/>
    <dgm:cxn modelId="{E610657B-F8B7-42AC-9041-2429D2FAF63D}" srcId="{E15ECC50-8A26-4710-A740-009B8A8F84C2}" destId="{3CC774AD-7671-47E6-857A-3658C0471C9B}" srcOrd="1" destOrd="0" parTransId="{453CF2D7-0F69-4A07-8701-89056BA036BB}" sibTransId="{74BCF664-204D-49C9-B7F2-7E786B9EBC71}"/>
    <dgm:cxn modelId="{1F69BDA8-6692-4993-8880-EA99D441CAA2}" type="presOf" srcId="{3E40FE7B-47C1-49F3-9124-7A537C2D1DB5}" destId="{1F2EA2C3-85E7-4C97-8876-500A448EB878}" srcOrd="1" destOrd="0" presId="urn:microsoft.com/office/officeart/2005/8/layout/list1"/>
    <dgm:cxn modelId="{8EE204BE-ACD9-4ADA-ACF5-286DC59C69F4}" srcId="{D18767FB-D1CD-4681-B26B-8E48649DAA4A}" destId="{3E40FE7B-47C1-49F3-9124-7A537C2D1DB5}" srcOrd="1" destOrd="0" parTransId="{CD674C8A-A65B-4321-ACFB-6E6421E03B9A}" sibTransId="{A2A63034-5757-473A-B295-9A5867187EBE}"/>
    <dgm:cxn modelId="{834104DD-1362-4BA3-8875-913E6B6A46FD}" type="presOf" srcId="{B7BA31B7-D004-40A2-9FFD-74107C2CB320}" destId="{1EEB397E-D2B0-42A0-B437-D8984A6428D5}" srcOrd="0" destOrd="0" presId="urn:microsoft.com/office/officeart/2005/8/layout/list1"/>
    <dgm:cxn modelId="{725BF6FA-BD61-4453-8F17-54C7287D0E8F}" type="presOf" srcId="{379A870D-C5F0-44E0-B7F5-3D29427AECDA}" destId="{1EEB397E-D2B0-42A0-B437-D8984A6428D5}" srcOrd="0" destOrd="2" presId="urn:microsoft.com/office/officeart/2005/8/layout/list1"/>
    <dgm:cxn modelId="{51CF08DE-7DC5-40E2-AC13-B6FF39BF720A}" type="presParOf" srcId="{ABABCB4C-9010-43FC-A6D7-B5FEACBBCD35}" destId="{0E60D121-C1E2-45D3-8E60-D4EA33BD5963}" srcOrd="0" destOrd="0" presId="urn:microsoft.com/office/officeart/2005/8/layout/list1"/>
    <dgm:cxn modelId="{4A0D7824-940E-4C0A-9817-5208BDF8F27D}" type="presParOf" srcId="{0E60D121-C1E2-45D3-8E60-D4EA33BD5963}" destId="{973FF0A1-8848-4204-A937-C4AE379545A0}" srcOrd="0" destOrd="0" presId="urn:microsoft.com/office/officeart/2005/8/layout/list1"/>
    <dgm:cxn modelId="{54845C9C-C274-435D-AF78-6F03697F21AD}" type="presParOf" srcId="{0E60D121-C1E2-45D3-8E60-D4EA33BD5963}" destId="{514DE53A-CE17-420C-9799-95C5313522E4}" srcOrd="1" destOrd="0" presId="urn:microsoft.com/office/officeart/2005/8/layout/list1"/>
    <dgm:cxn modelId="{1E39A2FF-001F-401F-9D95-6CA32A19FB60}" type="presParOf" srcId="{ABABCB4C-9010-43FC-A6D7-B5FEACBBCD35}" destId="{96F1CA8D-FFB0-4E04-9C52-B2D4D9E03FFD}" srcOrd="1" destOrd="0" presId="urn:microsoft.com/office/officeart/2005/8/layout/list1"/>
    <dgm:cxn modelId="{8B193D4F-0B51-4E96-9531-947571BD467F}" type="presParOf" srcId="{ABABCB4C-9010-43FC-A6D7-B5FEACBBCD35}" destId="{1EEB397E-D2B0-42A0-B437-D8984A6428D5}" srcOrd="2" destOrd="0" presId="urn:microsoft.com/office/officeart/2005/8/layout/list1"/>
    <dgm:cxn modelId="{68703207-BD48-4ED2-A668-A55207744649}" type="presParOf" srcId="{ABABCB4C-9010-43FC-A6D7-B5FEACBBCD35}" destId="{454F9FA4-1912-45A2-A877-F66867AC50E9}" srcOrd="3" destOrd="0" presId="urn:microsoft.com/office/officeart/2005/8/layout/list1"/>
    <dgm:cxn modelId="{124BD593-1E18-496A-817E-175AB10F07F5}" type="presParOf" srcId="{ABABCB4C-9010-43FC-A6D7-B5FEACBBCD35}" destId="{C747B5B5-B347-4F2C-969B-E5ADB1A2CA28}" srcOrd="4" destOrd="0" presId="urn:microsoft.com/office/officeart/2005/8/layout/list1"/>
    <dgm:cxn modelId="{C51A78AC-84C2-4679-B5AC-F3BB539CB95C}" type="presParOf" srcId="{C747B5B5-B347-4F2C-969B-E5ADB1A2CA28}" destId="{9377C44A-37C2-43E1-8123-911102A262D0}" srcOrd="0" destOrd="0" presId="urn:microsoft.com/office/officeart/2005/8/layout/list1"/>
    <dgm:cxn modelId="{FF67BC74-7777-4AC2-9B5A-370848E8E7F6}" type="presParOf" srcId="{C747B5B5-B347-4F2C-969B-E5ADB1A2CA28}" destId="{1F2EA2C3-85E7-4C97-8876-500A448EB878}" srcOrd="1" destOrd="0" presId="urn:microsoft.com/office/officeart/2005/8/layout/list1"/>
    <dgm:cxn modelId="{15B9C2A1-58B5-4AD1-B183-6F60C0EB4571}" type="presParOf" srcId="{ABABCB4C-9010-43FC-A6D7-B5FEACBBCD35}" destId="{0C0EE0D0-E2C7-4201-84D3-7A4B97DAC02C}" srcOrd="5" destOrd="0" presId="urn:microsoft.com/office/officeart/2005/8/layout/list1"/>
    <dgm:cxn modelId="{AC4EF713-7B19-4241-A94B-FC1AEA27470E}" type="presParOf" srcId="{ABABCB4C-9010-43FC-A6D7-B5FEACBBCD35}" destId="{91724010-CDD8-4854-BB78-5F59349AD25A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0.xml><?xml version="1.0" encoding="utf-8"?>
<dgm:dataModel xmlns:dgm="http://schemas.openxmlformats.org/drawingml/2006/diagram" xmlns:a="http://schemas.openxmlformats.org/drawingml/2006/main">
  <dgm:ptLst>
    <dgm:pt modelId="{D18767FB-D1CD-4681-B26B-8E48649DAA4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15ECC50-8A26-4710-A740-009B8A8F84C2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补码表示的定义</a:t>
          </a:r>
        </a:p>
      </dgm:t>
    </dgm:pt>
    <dgm:pt modelId="{E0236544-B77B-4C6B-A264-B45F4B44CB2F}" type="parTrans" cxnId="{0386EF18-18FF-419A-9644-07B452FE0B6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0CD7D8-E757-482C-AB41-CCE62EA71478}" type="sibTrans" cxnId="{0386EF18-18FF-419A-9644-07B452FE0B6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40FE7B-47C1-49F3-9124-7A537C2D1DB5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举例</a:t>
          </a:r>
        </a:p>
      </dgm:t>
    </dgm:pt>
    <dgm:pt modelId="{CD674C8A-A65B-4321-ACFB-6E6421E03B9A}" type="parTrans" cxnId="{8EE204BE-ACD9-4ADA-ACF5-286DC59C69F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2A63034-5757-473A-B295-9A5867187EBE}" type="sibTrans" cxnId="{8EE204BE-ACD9-4ADA-ACF5-286DC59C69F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BA31B7-D004-40A2-9FFD-74107C2CB320}">
      <dgm:prSet phldrT="[文本]" custT="1"/>
      <dgm:spPr>
        <a:blipFill>
          <a:blip xmlns:r="http://schemas.openxmlformats.org/officeDocument/2006/relationships" r:embed="rId1"/>
          <a:stretch>
            <a:fillRect b="-565"/>
          </a:stretch>
        </a:blipFill>
      </dgm:spPr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DE6CE8ED-9061-4116-A78A-AEC1EA5BCAC8}" type="parTrans" cxnId="{D64BB605-4BA6-458E-9923-EA4B467BB9B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719F1C7-E296-4CB3-9DFF-19D383D8B203}" type="sibTrans" cxnId="{D64BB605-4BA6-458E-9923-EA4B467BB9B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CC774AD-7671-47E6-857A-3658C0471C9B}">
      <dgm:prSet custT="1"/>
      <dgm:spPr/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453CF2D7-0F69-4A07-8701-89056BA036BB}" type="parTrans" cxnId="{E610657B-F8B7-42AC-9041-2429D2FAF63D}">
      <dgm:prSet/>
      <dgm:spPr/>
      <dgm:t>
        <a:bodyPr/>
        <a:lstStyle/>
        <a:p>
          <a:endParaRPr lang="zh-CN" altLang="en-US" sz="1800"/>
        </a:p>
      </dgm:t>
    </dgm:pt>
    <dgm:pt modelId="{74BCF664-204D-49C9-B7F2-7E786B9EBC71}" type="sibTrans" cxnId="{E610657B-F8B7-42AC-9041-2429D2FAF63D}">
      <dgm:prSet/>
      <dgm:spPr/>
      <dgm:t>
        <a:bodyPr/>
        <a:lstStyle/>
        <a:p>
          <a:endParaRPr lang="zh-CN" altLang="en-US" sz="1800"/>
        </a:p>
      </dgm:t>
    </dgm:pt>
    <dgm:pt modelId="{379A870D-C5F0-44E0-B7F5-3D29427AECDA}">
      <dgm:prSet custT="1"/>
      <dgm:spPr/>
      <dgm:t>
        <a:bodyPr/>
        <a:lstStyle/>
        <a:p>
          <a:r>
            <a:rPr lang="zh-CN" altLang="en-US">
              <a:noFill/>
            </a:rPr>
            <a:t> </a:t>
          </a:r>
        </a:p>
      </dgm:t>
    </dgm:pt>
    <dgm:pt modelId="{3BA36857-38F7-4117-8F17-2768B9C28B6E}" type="parTrans" cxnId="{2C123E1C-95F3-4947-99BD-FB5BD357681B}">
      <dgm:prSet/>
      <dgm:spPr/>
      <dgm:t>
        <a:bodyPr/>
        <a:lstStyle/>
        <a:p>
          <a:endParaRPr lang="zh-CN" altLang="en-US" sz="1800"/>
        </a:p>
      </dgm:t>
    </dgm:pt>
    <dgm:pt modelId="{66286E2A-15C6-415F-AA0A-F7C10F169ACD}" type="sibTrans" cxnId="{2C123E1C-95F3-4947-99BD-FB5BD357681B}">
      <dgm:prSet/>
      <dgm:spPr/>
      <dgm:t>
        <a:bodyPr/>
        <a:lstStyle/>
        <a:p>
          <a:endParaRPr lang="zh-CN" altLang="en-US" sz="1800"/>
        </a:p>
      </dgm:t>
    </dgm:pt>
    <dgm:pt modelId="{B7005E02-122F-4AB3-8201-12B215383C2D}">
      <dgm:prSet custT="1"/>
      <dgm:spPr/>
      <dgm:t>
        <a:bodyPr lIns="360000"/>
        <a:lstStyle/>
        <a:p>
          <a:pPr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-105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 则 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b="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b="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 </a:t>
          </a:r>
          <a:r>
            <a:rPr kumimoji="1" lang="en-US" altLang="zh-CN" sz="1800" b="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000 0000-0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 1001=</a:t>
          </a:r>
          <a:r>
            <a:rPr kumimoji="1" lang="en-US" altLang="zh-CN" sz="1800" b="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01 0111</a:t>
          </a:r>
        </a:p>
      </dgm:t>
    </dgm:pt>
    <dgm:pt modelId="{1FAE0C67-A4E5-4EDF-9AB8-80B239DD7DF0}" type="parTrans" cxnId="{20397A1A-D1CE-46A8-9573-F73DB66BA5D2}">
      <dgm:prSet/>
      <dgm:spPr/>
      <dgm:t>
        <a:bodyPr/>
        <a:lstStyle/>
        <a:p>
          <a:endParaRPr lang="zh-CN" altLang="en-US"/>
        </a:p>
      </dgm:t>
    </dgm:pt>
    <dgm:pt modelId="{39455787-07EA-4378-B456-885D7CF0EC9F}" type="sibTrans" cxnId="{20397A1A-D1CE-46A8-9573-F73DB66BA5D2}">
      <dgm:prSet/>
      <dgm:spPr/>
      <dgm:t>
        <a:bodyPr/>
        <a:lstStyle/>
        <a:p>
          <a:endParaRPr lang="zh-CN" altLang="en-US"/>
        </a:p>
      </dgm:t>
    </dgm:pt>
    <dgm:pt modelId="{958A706A-A062-4571-AC7E-59402C1A959B}">
      <dgm:prSet custT="1"/>
      <dgm:spPr/>
      <dgm:t>
        <a:bodyPr lIns="360000"/>
        <a:lstStyle/>
        <a:p>
          <a:pPr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+105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则 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b="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kumimoji="1" lang="zh-CN" altLang="en-US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b="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</a:t>
          </a:r>
          <a:r>
            <a:rPr kumimoji="1" lang="en-US" altLang="zh-CN" sz="18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 1001</a:t>
          </a:r>
        </a:p>
      </dgm:t>
    </dgm:pt>
    <dgm:pt modelId="{782D6179-AEDD-4972-ACB4-87D1EB5C2CD4}" type="parTrans" cxnId="{58285A4E-9B48-4013-A0DE-7C3468D80E01}">
      <dgm:prSet/>
      <dgm:spPr/>
      <dgm:t>
        <a:bodyPr/>
        <a:lstStyle/>
        <a:p>
          <a:endParaRPr lang="zh-CN" altLang="en-US"/>
        </a:p>
      </dgm:t>
    </dgm:pt>
    <dgm:pt modelId="{6DA7DA67-E15D-4D8E-A30D-A16C9C7FF5A5}" type="sibTrans" cxnId="{58285A4E-9B48-4013-A0DE-7C3468D80E01}">
      <dgm:prSet/>
      <dgm:spPr/>
      <dgm:t>
        <a:bodyPr/>
        <a:lstStyle/>
        <a:p>
          <a:endParaRPr lang="zh-CN" altLang="en-US"/>
        </a:p>
      </dgm:t>
    </dgm:pt>
    <dgm:pt modelId="{ABABCB4C-9010-43FC-A6D7-B5FEACBBCD35}" type="pres">
      <dgm:prSet presAssocID="{D18767FB-D1CD-4681-B26B-8E48649DAA4A}" presName="linear" presStyleCnt="0">
        <dgm:presLayoutVars>
          <dgm:dir/>
          <dgm:animLvl val="lvl"/>
          <dgm:resizeHandles val="exact"/>
        </dgm:presLayoutVars>
      </dgm:prSet>
      <dgm:spPr/>
    </dgm:pt>
    <dgm:pt modelId="{0E60D121-C1E2-45D3-8E60-D4EA33BD5963}" type="pres">
      <dgm:prSet presAssocID="{E15ECC50-8A26-4710-A740-009B8A8F84C2}" presName="parentLin" presStyleCnt="0"/>
      <dgm:spPr/>
    </dgm:pt>
    <dgm:pt modelId="{973FF0A1-8848-4204-A937-C4AE379545A0}" type="pres">
      <dgm:prSet presAssocID="{E15ECC50-8A26-4710-A740-009B8A8F84C2}" presName="parentLeftMargin" presStyleLbl="node1" presStyleIdx="0" presStyleCnt="2"/>
      <dgm:spPr/>
    </dgm:pt>
    <dgm:pt modelId="{514DE53A-CE17-420C-9799-95C5313522E4}" type="pres">
      <dgm:prSet presAssocID="{E15ECC50-8A26-4710-A740-009B8A8F84C2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6F1CA8D-FFB0-4E04-9C52-B2D4D9E03FFD}" type="pres">
      <dgm:prSet presAssocID="{E15ECC50-8A26-4710-A740-009B8A8F84C2}" presName="negativeSpace" presStyleCnt="0"/>
      <dgm:spPr/>
    </dgm:pt>
    <dgm:pt modelId="{1EEB397E-D2B0-42A0-B437-D8984A6428D5}" type="pres">
      <dgm:prSet presAssocID="{E15ECC50-8A26-4710-A740-009B8A8F84C2}" presName="childText" presStyleLbl="conFgAcc1" presStyleIdx="0" presStyleCnt="2">
        <dgm:presLayoutVars>
          <dgm:bulletEnabled val="1"/>
        </dgm:presLayoutVars>
      </dgm:prSet>
      <dgm:spPr/>
    </dgm:pt>
    <dgm:pt modelId="{454F9FA4-1912-45A2-A877-F66867AC50E9}" type="pres">
      <dgm:prSet presAssocID="{540CD7D8-E757-482C-AB41-CCE62EA71478}" presName="spaceBetweenRectangles" presStyleCnt="0"/>
      <dgm:spPr/>
    </dgm:pt>
    <dgm:pt modelId="{C747B5B5-B347-4F2C-969B-E5ADB1A2CA28}" type="pres">
      <dgm:prSet presAssocID="{3E40FE7B-47C1-49F3-9124-7A537C2D1DB5}" presName="parentLin" presStyleCnt="0"/>
      <dgm:spPr/>
    </dgm:pt>
    <dgm:pt modelId="{9377C44A-37C2-43E1-8123-911102A262D0}" type="pres">
      <dgm:prSet presAssocID="{3E40FE7B-47C1-49F3-9124-7A537C2D1DB5}" presName="parentLeftMargin" presStyleLbl="node1" presStyleIdx="0" presStyleCnt="2"/>
      <dgm:spPr/>
    </dgm:pt>
    <dgm:pt modelId="{1F2EA2C3-85E7-4C97-8876-500A448EB878}" type="pres">
      <dgm:prSet presAssocID="{3E40FE7B-47C1-49F3-9124-7A537C2D1DB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C0EE0D0-E2C7-4201-84D3-7A4B97DAC02C}" type="pres">
      <dgm:prSet presAssocID="{3E40FE7B-47C1-49F3-9124-7A537C2D1DB5}" presName="negativeSpace" presStyleCnt="0"/>
      <dgm:spPr/>
    </dgm:pt>
    <dgm:pt modelId="{91724010-CDD8-4854-BB78-5F59349AD25A}" type="pres">
      <dgm:prSet presAssocID="{3E40FE7B-47C1-49F3-9124-7A537C2D1DB5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77269901-58C9-42B3-9A1F-D31C40265AD8}" type="presOf" srcId="{3CC774AD-7671-47E6-857A-3658C0471C9B}" destId="{1EEB397E-D2B0-42A0-B437-D8984A6428D5}" srcOrd="0" destOrd="1" presId="urn:microsoft.com/office/officeart/2005/8/layout/list1"/>
    <dgm:cxn modelId="{D64BB605-4BA6-458E-9923-EA4B467BB9BD}" srcId="{E15ECC50-8A26-4710-A740-009B8A8F84C2}" destId="{B7BA31B7-D004-40A2-9FFD-74107C2CB320}" srcOrd="0" destOrd="0" parTransId="{DE6CE8ED-9061-4116-A78A-AEC1EA5BCAC8}" sibTransId="{0719F1C7-E296-4CB3-9DFF-19D383D8B203}"/>
    <dgm:cxn modelId="{41235E14-6E3B-44D7-91CF-494308082D7D}" type="presOf" srcId="{B7005E02-122F-4AB3-8201-12B215383C2D}" destId="{91724010-CDD8-4854-BB78-5F59349AD25A}" srcOrd="0" destOrd="0" presId="urn:microsoft.com/office/officeart/2005/8/layout/list1"/>
    <dgm:cxn modelId="{0386EF18-18FF-419A-9644-07B452FE0B6C}" srcId="{D18767FB-D1CD-4681-B26B-8E48649DAA4A}" destId="{E15ECC50-8A26-4710-A740-009B8A8F84C2}" srcOrd="0" destOrd="0" parTransId="{E0236544-B77B-4C6B-A264-B45F4B44CB2F}" sibTransId="{540CD7D8-E757-482C-AB41-CCE62EA71478}"/>
    <dgm:cxn modelId="{20397A1A-D1CE-46A8-9573-F73DB66BA5D2}" srcId="{3E40FE7B-47C1-49F3-9124-7A537C2D1DB5}" destId="{B7005E02-122F-4AB3-8201-12B215383C2D}" srcOrd="0" destOrd="0" parTransId="{1FAE0C67-A4E5-4EDF-9AB8-80B239DD7DF0}" sibTransId="{39455787-07EA-4378-B456-885D7CF0EC9F}"/>
    <dgm:cxn modelId="{7EBBEB1A-6DB2-4903-8601-B032AD61541A}" type="presOf" srcId="{3E40FE7B-47C1-49F3-9124-7A537C2D1DB5}" destId="{9377C44A-37C2-43E1-8123-911102A262D0}" srcOrd="0" destOrd="0" presId="urn:microsoft.com/office/officeart/2005/8/layout/list1"/>
    <dgm:cxn modelId="{2C123E1C-95F3-4947-99BD-FB5BD357681B}" srcId="{E15ECC50-8A26-4710-A740-009B8A8F84C2}" destId="{379A870D-C5F0-44E0-B7F5-3D29427AECDA}" srcOrd="2" destOrd="0" parTransId="{3BA36857-38F7-4117-8F17-2768B9C28B6E}" sibTransId="{66286E2A-15C6-415F-AA0A-F7C10F169ACD}"/>
    <dgm:cxn modelId="{43B17C6A-F2BB-4E81-A8DD-DF881531F76C}" type="presOf" srcId="{E15ECC50-8A26-4710-A740-009B8A8F84C2}" destId="{973FF0A1-8848-4204-A937-C4AE379545A0}" srcOrd="0" destOrd="0" presId="urn:microsoft.com/office/officeart/2005/8/layout/list1"/>
    <dgm:cxn modelId="{58285A4E-9B48-4013-A0DE-7C3468D80E01}" srcId="{3E40FE7B-47C1-49F3-9124-7A537C2D1DB5}" destId="{958A706A-A062-4571-AC7E-59402C1A959B}" srcOrd="1" destOrd="0" parTransId="{782D6179-AEDD-4972-ACB4-87D1EB5C2CD4}" sibTransId="{6DA7DA67-E15D-4D8E-A30D-A16C9C7FF5A5}"/>
    <dgm:cxn modelId="{2CD35A6F-79D7-43E6-BC4F-C72F879644DA}" type="presOf" srcId="{D18767FB-D1CD-4681-B26B-8E48649DAA4A}" destId="{ABABCB4C-9010-43FC-A6D7-B5FEACBBCD35}" srcOrd="0" destOrd="0" presId="urn:microsoft.com/office/officeart/2005/8/layout/list1"/>
    <dgm:cxn modelId="{3B2E8150-85AC-4BFF-8398-AE71497BEF72}" type="presOf" srcId="{E15ECC50-8A26-4710-A740-009B8A8F84C2}" destId="{514DE53A-CE17-420C-9799-95C5313522E4}" srcOrd="1" destOrd="0" presId="urn:microsoft.com/office/officeart/2005/8/layout/list1"/>
    <dgm:cxn modelId="{B45AF153-09EC-4E61-9DB8-4CCF1A6B3438}" type="presOf" srcId="{958A706A-A062-4571-AC7E-59402C1A959B}" destId="{91724010-CDD8-4854-BB78-5F59349AD25A}" srcOrd="0" destOrd="1" presId="urn:microsoft.com/office/officeart/2005/8/layout/list1"/>
    <dgm:cxn modelId="{E610657B-F8B7-42AC-9041-2429D2FAF63D}" srcId="{E15ECC50-8A26-4710-A740-009B8A8F84C2}" destId="{3CC774AD-7671-47E6-857A-3658C0471C9B}" srcOrd="1" destOrd="0" parTransId="{453CF2D7-0F69-4A07-8701-89056BA036BB}" sibTransId="{74BCF664-204D-49C9-B7F2-7E786B9EBC71}"/>
    <dgm:cxn modelId="{1F69BDA8-6692-4993-8880-EA99D441CAA2}" type="presOf" srcId="{3E40FE7B-47C1-49F3-9124-7A537C2D1DB5}" destId="{1F2EA2C3-85E7-4C97-8876-500A448EB878}" srcOrd="1" destOrd="0" presId="urn:microsoft.com/office/officeart/2005/8/layout/list1"/>
    <dgm:cxn modelId="{8EE204BE-ACD9-4ADA-ACF5-286DC59C69F4}" srcId="{D18767FB-D1CD-4681-B26B-8E48649DAA4A}" destId="{3E40FE7B-47C1-49F3-9124-7A537C2D1DB5}" srcOrd="1" destOrd="0" parTransId="{CD674C8A-A65B-4321-ACFB-6E6421E03B9A}" sibTransId="{A2A63034-5757-473A-B295-9A5867187EBE}"/>
    <dgm:cxn modelId="{834104DD-1362-4BA3-8875-913E6B6A46FD}" type="presOf" srcId="{B7BA31B7-D004-40A2-9FFD-74107C2CB320}" destId="{1EEB397E-D2B0-42A0-B437-D8984A6428D5}" srcOrd="0" destOrd="0" presId="urn:microsoft.com/office/officeart/2005/8/layout/list1"/>
    <dgm:cxn modelId="{725BF6FA-BD61-4453-8F17-54C7287D0E8F}" type="presOf" srcId="{379A870D-C5F0-44E0-B7F5-3D29427AECDA}" destId="{1EEB397E-D2B0-42A0-B437-D8984A6428D5}" srcOrd="0" destOrd="2" presId="urn:microsoft.com/office/officeart/2005/8/layout/list1"/>
    <dgm:cxn modelId="{51CF08DE-7DC5-40E2-AC13-B6FF39BF720A}" type="presParOf" srcId="{ABABCB4C-9010-43FC-A6D7-B5FEACBBCD35}" destId="{0E60D121-C1E2-45D3-8E60-D4EA33BD5963}" srcOrd="0" destOrd="0" presId="urn:microsoft.com/office/officeart/2005/8/layout/list1"/>
    <dgm:cxn modelId="{4A0D7824-940E-4C0A-9817-5208BDF8F27D}" type="presParOf" srcId="{0E60D121-C1E2-45D3-8E60-D4EA33BD5963}" destId="{973FF0A1-8848-4204-A937-C4AE379545A0}" srcOrd="0" destOrd="0" presId="urn:microsoft.com/office/officeart/2005/8/layout/list1"/>
    <dgm:cxn modelId="{54845C9C-C274-435D-AF78-6F03697F21AD}" type="presParOf" srcId="{0E60D121-C1E2-45D3-8E60-D4EA33BD5963}" destId="{514DE53A-CE17-420C-9799-95C5313522E4}" srcOrd="1" destOrd="0" presId="urn:microsoft.com/office/officeart/2005/8/layout/list1"/>
    <dgm:cxn modelId="{1E39A2FF-001F-401F-9D95-6CA32A19FB60}" type="presParOf" srcId="{ABABCB4C-9010-43FC-A6D7-B5FEACBBCD35}" destId="{96F1CA8D-FFB0-4E04-9C52-B2D4D9E03FFD}" srcOrd="1" destOrd="0" presId="urn:microsoft.com/office/officeart/2005/8/layout/list1"/>
    <dgm:cxn modelId="{8B193D4F-0B51-4E96-9531-947571BD467F}" type="presParOf" srcId="{ABABCB4C-9010-43FC-A6D7-B5FEACBBCD35}" destId="{1EEB397E-D2B0-42A0-B437-D8984A6428D5}" srcOrd="2" destOrd="0" presId="urn:microsoft.com/office/officeart/2005/8/layout/list1"/>
    <dgm:cxn modelId="{68703207-BD48-4ED2-A668-A55207744649}" type="presParOf" srcId="{ABABCB4C-9010-43FC-A6D7-B5FEACBBCD35}" destId="{454F9FA4-1912-45A2-A877-F66867AC50E9}" srcOrd="3" destOrd="0" presId="urn:microsoft.com/office/officeart/2005/8/layout/list1"/>
    <dgm:cxn modelId="{124BD593-1E18-496A-817E-175AB10F07F5}" type="presParOf" srcId="{ABABCB4C-9010-43FC-A6D7-B5FEACBBCD35}" destId="{C747B5B5-B347-4F2C-969B-E5ADB1A2CA28}" srcOrd="4" destOrd="0" presId="urn:microsoft.com/office/officeart/2005/8/layout/list1"/>
    <dgm:cxn modelId="{C51A78AC-84C2-4679-B5AC-F3BB539CB95C}" type="presParOf" srcId="{C747B5B5-B347-4F2C-969B-E5ADB1A2CA28}" destId="{9377C44A-37C2-43E1-8123-911102A262D0}" srcOrd="0" destOrd="0" presId="urn:microsoft.com/office/officeart/2005/8/layout/list1"/>
    <dgm:cxn modelId="{FF67BC74-7777-4AC2-9B5A-370848E8E7F6}" type="presParOf" srcId="{C747B5B5-B347-4F2C-969B-E5ADB1A2CA28}" destId="{1F2EA2C3-85E7-4C97-8876-500A448EB878}" srcOrd="1" destOrd="0" presId="urn:microsoft.com/office/officeart/2005/8/layout/list1"/>
    <dgm:cxn modelId="{15B9C2A1-58B5-4AD1-B183-6F60C0EB4571}" type="presParOf" srcId="{ABABCB4C-9010-43FC-A6D7-B5FEACBBCD35}" destId="{0C0EE0D0-E2C7-4201-84D3-7A4B97DAC02C}" srcOrd="5" destOrd="0" presId="urn:microsoft.com/office/officeart/2005/8/layout/list1"/>
    <dgm:cxn modelId="{AC4EF713-7B19-4241-A94B-FC1AEA27470E}" type="presParOf" srcId="{ABABCB4C-9010-43FC-A6D7-B5FEACBBCD35}" destId="{91724010-CDD8-4854-BB78-5F59349AD25A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AC01DFE8-C9E2-442D-B9A0-33957320AC67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39AB5792-3D56-4F3C-8211-82A6CC2198B8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优点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C451CD1-AC9B-4C37-9771-6BC25F4DAD11}" type="parTrans" cxnId="{3AFF5146-1C1B-489B-B6A8-F4E3D535CE4A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9B54340-2489-4E88-A7D9-BD8A7859979B}" type="sibTrans" cxnId="{3AFF5146-1C1B-489B-B6A8-F4E3D535CE4A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C88840B-92BF-4734-9100-FF2358B8C2C4}">
      <dgm:prSet custT="1"/>
      <dgm:spPr/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最大的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优点</a:t>
          </a:r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就是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将减法运算转换成加法运算</a:t>
          </a:r>
          <a:endParaRPr lang="en-US" altLang="zh-CN" sz="18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22C10690-23ED-4373-A9E6-E23E7D19EE0F}" type="parTrans" cxnId="{9A66D1B4-2B98-489E-B402-25F3103B02E9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45626D7-C114-4A6C-8B04-E52911B9A405}" type="sibTrans" cxnId="{9A66D1B4-2B98-489E-B402-25F3103B02E9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9BB435-03BE-453C-A018-DF9226D29538}">
      <dgm:prSet custT="1"/>
      <dgm:spPr/>
      <dgm:t>
        <a:bodyPr/>
        <a:lstStyle/>
        <a:p>
          <a:pPr>
            <a:buNone/>
          </a:pPr>
          <a:r>
            <a: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lang="zh-CN" altLang="en-US" sz="1800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-[Y]</a:t>
          </a:r>
          <a:r>
            <a:rPr lang="zh-CN" altLang="en-US" sz="1800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= [X]</a:t>
          </a:r>
          <a:r>
            <a:rPr lang="zh-CN" altLang="en-US" sz="1800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+[-Y]</a:t>
          </a:r>
          <a:r>
            <a:rPr lang="zh-CN" altLang="en-US" sz="1800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FA99B93F-B436-4D67-82AB-69F382FA1FDF}" type="parTrans" cxnId="{C4FFF368-F242-40D7-A02A-CB015F2CE03B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7A39178-B5CE-4E3E-9F73-D4C292A6C070}" type="sibTrans" cxnId="{C4FFF368-F242-40D7-A02A-CB015F2CE03B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0E32AE9-CCE0-4236-BCF0-3E995129BC60}">
      <dgm:prSet custT="1"/>
      <dgm:spPr/>
      <dgm:t>
        <a:bodyPr/>
        <a:lstStyle/>
        <a:p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无正零和负零之分</a:t>
          </a:r>
          <a:endParaRPr lang="en-US" altLang="zh-CN" sz="1800" b="1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0704A8B6-813A-4D42-9915-1A9D4B661F53}" type="parTrans" cxnId="{6F57589B-427F-458B-B33D-137668843E8B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4BC3645-FD93-4B42-81CB-BFD158B17188}" type="sibTrans" cxnId="{6F57589B-427F-458B-B33D-137668843E8B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6331B6F-975B-4760-92A5-37FB4345F777}">
      <dgm:prSet custT="1"/>
      <dgm:spPr/>
      <dgm:t>
        <a:bodyPr/>
        <a:lstStyle/>
        <a:p>
          <a:pPr>
            <a:buNone/>
          </a:pPr>
          <a:r>
            <a:rPr lang="en-US" altLang="zh-CN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+0]</a:t>
          </a:r>
          <a:r>
            <a:rPr lang="zh-CN" altLang="en-US" sz="1800" b="1" baseline="-300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</a:t>
          </a:r>
          <a:r>
            <a:rPr lang="en-US" altLang="zh-CN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=00000000</a:t>
          </a:r>
          <a:endParaRPr lang="en-US" altLang="zh-CN" sz="1800" b="1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84B52855-BFB6-4853-8C36-71D03DA23925}" type="parTrans" cxnId="{6DC107A6-1343-4B93-9717-8AAE0A4E449E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B5CF54-87AB-4E2D-8CE8-905CC4F7BD77}" type="sibTrans" cxnId="{6DC107A6-1343-4B93-9717-8AAE0A4E449E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61568E-4763-4C37-A461-EAB46A2A2F80}">
      <dgm:prSet custT="1"/>
      <dgm:spPr/>
      <dgm:t>
        <a:bodyPr/>
        <a:lstStyle/>
        <a:p>
          <a:pPr>
            <a:buNone/>
          </a:pPr>
          <a:r>
            <a:rPr lang="en-US" altLang="zh-CN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-0]</a:t>
          </a:r>
          <a:r>
            <a:rPr lang="zh-CN" altLang="en-US" sz="1800" b="1" baseline="-300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</a:t>
          </a:r>
          <a:r>
            <a:rPr lang="en-US" altLang="zh-CN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=00000000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E6EAF38F-42BD-4CCA-A44C-0BC8F423E613}" type="parTrans" cxnId="{46244567-D355-434E-8745-2CE0674E558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DA9D9E-A83A-4A5B-B1A1-955E9198375A}" type="sibTrans" cxnId="{46244567-D355-434E-8745-2CE0674E558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DEDBC1F-7C2C-445B-810B-1D2D08FB50FA}">
      <dgm:prSet custT="1"/>
      <dgm:spPr/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按照定义求补码还要减法，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电路繁琐</a:t>
          </a:r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反码表示</a:t>
          </a:r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解决这个问题。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516E4576-BC1B-4CE0-8A72-1D8759A178BE}" type="parTrans" cxnId="{049EF6AE-BFE7-4504-BCE2-DA210929A2A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9179E7-A33F-4230-9A8B-AB8119D6F9B7}" type="sibTrans" cxnId="{049EF6AE-BFE7-4504-BCE2-DA210929A2A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52F33D-0615-434A-853E-02C123DEDE94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缺点</a:t>
          </a:r>
        </a:p>
      </dgm:t>
    </dgm:pt>
    <dgm:pt modelId="{296AEF5E-5D55-4DBB-BEB1-95A4D223770E}" type="parTrans" cxnId="{D2677CA1-A184-47B7-B2E9-AA1B4C8C407E}">
      <dgm:prSet/>
      <dgm:spPr/>
      <dgm:t>
        <a:bodyPr/>
        <a:lstStyle/>
        <a:p>
          <a:endParaRPr lang="zh-CN" altLang="en-US" sz="1800"/>
        </a:p>
      </dgm:t>
    </dgm:pt>
    <dgm:pt modelId="{80C64601-2C3C-4EB9-87B1-4E971D728559}" type="sibTrans" cxnId="{D2677CA1-A184-47B7-B2E9-AA1B4C8C407E}">
      <dgm:prSet/>
      <dgm:spPr/>
      <dgm:t>
        <a:bodyPr/>
        <a:lstStyle/>
        <a:p>
          <a:endParaRPr lang="zh-CN" altLang="en-US" sz="1800"/>
        </a:p>
      </dgm:t>
    </dgm:pt>
    <dgm:pt modelId="{F69B2200-086E-4077-85F5-F4E08A5ABABD}" type="pres">
      <dgm:prSet presAssocID="{AC01DFE8-C9E2-442D-B9A0-33957320AC67}" presName="linear" presStyleCnt="0">
        <dgm:presLayoutVars>
          <dgm:dir/>
          <dgm:animLvl val="lvl"/>
          <dgm:resizeHandles val="exact"/>
        </dgm:presLayoutVars>
      </dgm:prSet>
      <dgm:spPr/>
    </dgm:pt>
    <dgm:pt modelId="{D35F93B2-89BF-4620-98C9-E414FB7180E3}" type="pres">
      <dgm:prSet presAssocID="{39AB5792-3D56-4F3C-8211-82A6CC2198B8}" presName="parentLin" presStyleCnt="0"/>
      <dgm:spPr/>
    </dgm:pt>
    <dgm:pt modelId="{E430AFF7-FC07-4A96-BEF6-E2AF7BC49191}" type="pres">
      <dgm:prSet presAssocID="{39AB5792-3D56-4F3C-8211-82A6CC2198B8}" presName="parentLeftMargin" presStyleLbl="node1" presStyleIdx="0" presStyleCnt="2"/>
      <dgm:spPr/>
    </dgm:pt>
    <dgm:pt modelId="{5F858D33-B7A3-4E13-91F4-8259C6FAACD6}" type="pres">
      <dgm:prSet presAssocID="{39AB5792-3D56-4F3C-8211-82A6CC2198B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1ED6BF0-5BA9-4D9D-B373-0A357C7A200C}" type="pres">
      <dgm:prSet presAssocID="{39AB5792-3D56-4F3C-8211-82A6CC2198B8}" presName="negativeSpace" presStyleCnt="0"/>
      <dgm:spPr/>
    </dgm:pt>
    <dgm:pt modelId="{EE4922A2-9471-4F0F-8D7A-36D973055085}" type="pres">
      <dgm:prSet presAssocID="{39AB5792-3D56-4F3C-8211-82A6CC2198B8}" presName="childText" presStyleLbl="conFgAcc1" presStyleIdx="0" presStyleCnt="2">
        <dgm:presLayoutVars>
          <dgm:bulletEnabled val="1"/>
        </dgm:presLayoutVars>
      </dgm:prSet>
      <dgm:spPr/>
    </dgm:pt>
    <dgm:pt modelId="{58606254-772A-4B43-A5A5-F97EBFF754A6}" type="pres">
      <dgm:prSet presAssocID="{A9B54340-2489-4E88-A7D9-BD8A7859979B}" presName="spaceBetweenRectangles" presStyleCnt="0"/>
      <dgm:spPr/>
    </dgm:pt>
    <dgm:pt modelId="{A05A2A33-D448-4A12-AB1F-35807B7EED59}" type="pres">
      <dgm:prSet presAssocID="{3152F33D-0615-434A-853E-02C123DEDE94}" presName="parentLin" presStyleCnt="0"/>
      <dgm:spPr/>
    </dgm:pt>
    <dgm:pt modelId="{A4B1221B-A286-4897-84BF-EA545027764F}" type="pres">
      <dgm:prSet presAssocID="{3152F33D-0615-434A-853E-02C123DEDE94}" presName="parentLeftMargin" presStyleLbl="node1" presStyleIdx="0" presStyleCnt="2"/>
      <dgm:spPr/>
    </dgm:pt>
    <dgm:pt modelId="{EA3EBDB7-B22F-436E-BCC4-D5AF96FD3DCA}" type="pres">
      <dgm:prSet presAssocID="{3152F33D-0615-434A-853E-02C123DEDE94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6A01DCC-B8A5-4848-8D2A-751F91429F5E}" type="pres">
      <dgm:prSet presAssocID="{3152F33D-0615-434A-853E-02C123DEDE94}" presName="negativeSpace" presStyleCnt="0"/>
      <dgm:spPr/>
    </dgm:pt>
    <dgm:pt modelId="{601E579A-4EEC-4059-B266-63DBAC6E7B45}" type="pres">
      <dgm:prSet presAssocID="{3152F33D-0615-434A-853E-02C123DEDE94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BE661B16-CD64-4772-9792-8AD1A105BBCE}" type="presOf" srcId="{1DEDBC1F-7C2C-445B-810B-1D2D08FB50FA}" destId="{601E579A-4EEC-4059-B266-63DBAC6E7B45}" srcOrd="0" destOrd="0" presId="urn:microsoft.com/office/officeart/2005/8/layout/list1"/>
    <dgm:cxn modelId="{3AFF5146-1C1B-489B-B6A8-F4E3D535CE4A}" srcId="{AC01DFE8-C9E2-442D-B9A0-33957320AC67}" destId="{39AB5792-3D56-4F3C-8211-82A6CC2198B8}" srcOrd="0" destOrd="0" parTransId="{BC451CD1-AC9B-4C37-9771-6BC25F4DAD11}" sibTransId="{A9B54340-2489-4E88-A7D9-BD8A7859979B}"/>
    <dgm:cxn modelId="{46244567-D355-434E-8745-2CE0674E5587}" srcId="{10E32AE9-CCE0-4236-BCF0-3E995129BC60}" destId="{E161568E-4763-4C37-A461-EAB46A2A2F80}" srcOrd="1" destOrd="0" parTransId="{E6EAF38F-42BD-4CCA-A44C-0BC8F423E613}" sibTransId="{C6DA9D9E-A83A-4A5B-B1A1-955E9198375A}"/>
    <dgm:cxn modelId="{C4FFF368-F242-40D7-A02A-CB015F2CE03B}" srcId="{8C88840B-92BF-4734-9100-FF2358B8C2C4}" destId="{069BB435-03BE-453C-A018-DF9226D29538}" srcOrd="0" destOrd="0" parTransId="{FA99B93F-B436-4D67-82AB-69F382FA1FDF}" sibTransId="{57A39178-B5CE-4E3E-9F73-D4C292A6C070}"/>
    <dgm:cxn modelId="{9455E57B-07AB-4E2B-86F5-F39796420560}" type="presOf" srcId="{3152F33D-0615-434A-853E-02C123DEDE94}" destId="{A4B1221B-A286-4897-84BF-EA545027764F}" srcOrd="0" destOrd="0" presId="urn:microsoft.com/office/officeart/2005/8/layout/list1"/>
    <dgm:cxn modelId="{E15EA57F-17AB-4617-A310-8062D3D8AF5A}" type="presOf" srcId="{8C88840B-92BF-4734-9100-FF2358B8C2C4}" destId="{EE4922A2-9471-4F0F-8D7A-36D973055085}" srcOrd="0" destOrd="0" presId="urn:microsoft.com/office/officeart/2005/8/layout/list1"/>
    <dgm:cxn modelId="{5ABF468C-7578-4254-AA48-FE39EAD769B5}" type="presOf" srcId="{AC01DFE8-C9E2-442D-B9A0-33957320AC67}" destId="{F69B2200-086E-4077-85F5-F4E08A5ABABD}" srcOrd="0" destOrd="0" presId="urn:microsoft.com/office/officeart/2005/8/layout/list1"/>
    <dgm:cxn modelId="{0F4ACF8E-678A-45E3-9D0F-36073944D275}" type="presOf" srcId="{069BB435-03BE-453C-A018-DF9226D29538}" destId="{EE4922A2-9471-4F0F-8D7A-36D973055085}" srcOrd="0" destOrd="1" presId="urn:microsoft.com/office/officeart/2005/8/layout/list1"/>
    <dgm:cxn modelId="{6F57589B-427F-458B-B33D-137668843E8B}" srcId="{39AB5792-3D56-4F3C-8211-82A6CC2198B8}" destId="{10E32AE9-CCE0-4236-BCF0-3E995129BC60}" srcOrd="1" destOrd="0" parTransId="{0704A8B6-813A-4D42-9915-1A9D4B661F53}" sibTransId="{34BC3645-FD93-4B42-81CB-BFD158B17188}"/>
    <dgm:cxn modelId="{D2677CA1-A184-47B7-B2E9-AA1B4C8C407E}" srcId="{AC01DFE8-C9E2-442D-B9A0-33957320AC67}" destId="{3152F33D-0615-434A-853E-02C123DEDE94}" srcOrd="1" destOrd="0" parTransId="{296AEF5E-5D55-4DBB-BEB1-95A4D223770E}" sibTransId="{80C64601-2C3C-4EB9-87B1-4E971D728559}"/>
    <dgm:cxn modelId="{B53196A3-29D1-4513-AB2E-857422CAAC73}" type="presOf" srcId="{10E32AE9-CCE0-4236-BCF0-3E995129BC60}" destId="{EE4922A2-9471-4F0F-8D7A-36D973055085}" srcOrd="0" destOrd="2" presId="urn:microsoft.com/office/officeart/2005/8/layout/list1"/>
    <dgm:cxn modelId="{6DC107A6-1343-4B93-9717-8AAE0A4E449E}" srcId="{10E32AE9-CCE0-4236-BCF0-3E995129BC60}" destId="{A6331B6F-975B-4760-92A5-37FB4345F777}" srcOrd="0" destOrd="0" parTransId="{84B52855-BFB6-4853-8C36-71D03DA23925}" sibTransId="{ABB5CF54-87AB-4E2D-8CE8-905CC4F7BD77}"/>
    <dgm:cxn modelId="{049EF6AE-BFE7-4504-BCE2-DA210929A2A7}" srcId="{3152F33D-0615-434A-853E-02C123DEDE94}" destId="{1DEDBC1F-7C2C-445B-810B-1D2D08FB50FA}" srcOrd="0" destOrd="0" parTransId="{516E4576-BC1B-4CE0-8A72-1D8759A178BE}" sibTransId="{179179E7-A33F-4230-9A8B-AB8119D6F9B7}"/>
    <dgm:cxn modelId="{FB46B3AF-2C79-4461-A954-284A02861DAE}" type="presOf" srcId="{39AB5792-3D56-4F3C-8211-82A6CC2198B8}" destId="{E430AFF7-FC07-4A96-BEF6-E2AF7BC49191}" srcOrd="0" destOrd="0" presId="urn:microsoft.com/office/officeart/2005/8/layout/list1"/>
    <dgm:cxn modelId="{9A66D1B4-2B98-489E-B402-25F3103B02E9}" srcId="{39AB5792-3D56-4F3C-8211-82A6CC2198B8}" destId="{8C88840B-92BF-4734-9100-FF2358B8C2C4}" srcOrd="0" destOrd="0" parTransId="{22C10690-23ED-4373-A9E6-E23E7D19EE0F}" sibTransId="{C45626D7-C114-4A6C-8B04-E52911B9A405}"/>
    <dgm:cxn modelId="{FABD2CBA-9467-4327-83F4-B9F9BDB24C88}" type="presOf" srcId="{3152F33D-0615-434A-853E-02C123DEDE94}" destId="{EA3EBDB7-B22F-436E-BCC4-D5AF96FD3DCA}" srcOrd="1" destOrd="0" presId="urn:microsoft.com/office/officeart/2005/8/layout/list1"/>
    <dgm:cxn modelId="{5E0F97CD-B24B-4868-BA4B-0854B11E70FA}" type="presOf" srcId="{A6331B6F-975B-4760-92A5-37FB4345F777}" destId="{EE4922A2-9471-4F0F-8D7A-36D973055085}" srcOrd="0" destOrd="3" presId="urn:microsoft.com/office/officeart/2005/8/layout/list1"/>
    <dgm:cxn modelId="{16A603E4-E03A-4B7A-A41B-6639EE39563A}" type="presOf" srcId="{E161568E-4763-4C37-A461-EAB46A2A2F80}" destId="{EE4922A2-9471-4F0F-8D7A-36D973055085}" srcOrd="0" destOrd="4" presId="urn:microsoft.com/office/officeart/2005/8/layout/list1"/>
    <dgm:cxn modelId="{063827E8-9F2D-4B97-97A6-079568000ED4}" type="presOf" srcId="{39AB5792-3D56-4F3C-8211-82A6CC2198B8}" destId="{5F858D33-B7A3-4E13-91F4-8259C6FAACD6}" srcOrd="1" destOrd="0" presId="urn:microsoft.com/office/officeart/2005/8/layout/list1"/>
    <dgm:cxn modelId="{C0AB77D5-6C82-41EF-B8DC-6EA5AF404720}" type="presParOf" srcId="{F69B2200-086E-4077-85F5-F4E08A5ABABD}" destId="{D35F93B2-89BF-4620-98C9-E414FB7180E3}" srcOrd="0" destOrd="0" presId="urn:microsoft.com/office/officeart/2005/8/layout/list1"/>
    <dgm:cxn modelId="{119A6FC1-A476-4F49-B152-B0F490295671}" type="presParOf" srcId="{D35F93B2-89BF-4620-98C9-E414FB7180E3}" destId="{E430AFF7-FC07-4A96-BEF6-E2AF7BC49191}" srcOrd="0" destOrd="0" presId="urn:microsoft.com/office/officeart/2005/8/layout/list1"/>
    <dgm:cxn modelId="{A1E49D89-C561-47B0-9CEE-6A01E73A37AB}" type="presParOf" srcId="{D35F93B2-89BF-4620-98C9-E414FB7180E3}" destId="{5F858D33-B7A3-4E13-91F4-8259C6FAACD6}" srcOrd="1" destOrd="0" presId="urn:microsoft.com/office/officeart/2005/8/layout/list1"/>
    <dgm:cxn modelId="{A8305E37-933D-4219-93F1-7D1E2FDD9AB1}" type="presParOf" srcId="{F69B2200-086E-4077-85F5-F4E08A5ABABD}" destId="{61ED6BF0-5BA9-4D9D-B373-0A357C7A200C}" srcOrd="1" destOrd="0" presId="urn:microsoft.com/office/officeart/2005/8/layout/list1"/>
    <dgm:cxn modelId="{43DA99F7-3E13-47E4-B4AE-DE3058B3A708}" type="presParOf" srcId="{F69B2200-086E-4077-85F5-F4E08A5ABABD}" destId="{EE4922A2-9471-4F0F-8D7A-36D973055085}" srcOrd="2" destOrd="0" presId="urn:microsoft.com/office/officeart/2005/8/layout/list1"/>
    <dgm:cxn modelId="{F084F4D1-6919-4FB7-82C9-3BCA446F4075}" type="presParOf" srcId="{F69B2200-086E-4077-85F5-F4E08A5ABABD}" destId="{58606254-772A-4B43-A5A5-F97EBFF754A6}" srcOrd="3" destOrd="0" presId="urn:microsoft.com/office/officeart/2005/8/layout/list1"/>
    <dgm:cxn modelId="{576A36E8-97F5-4EDA-A5AB-BBD9818D3F4C}" type="presParOf" srcId="{F69B2200-086E-4077-85F5-F4E08A5ABABD}" destId="{A05A2A33-D448-4A12-AB1F-35807B7EED59}" srcOrd="4" destOrd="0" presId="urn:microsoft.com/office/officeart/2005/8/layout/list1"/>
    <dgm:cxn modelId="{AA8617AD-BA0E-4810-AE8C-EA9FD406FA0F}" type="presParOf" srcId="{A05A2A33-D448-4A12-AB1F-35807B7EED59}" destId="{A4B1221B-A286-4897-84BF-EA545027764F}" srcOrd="0" destOrd="0" presId="urn:microsoft.com/office/officeart/2005/8/layout/list1"/>
    <dgm:cxn modelId="{F8FE0489-A008-4D11-A0B8-372F86409064}" type="presParOf" srcId="{A05A2A33-D448-4A12-AB1F-35807B7EED59}" destId="{EA3EBDB7-B22F-436E-BCC4-D5AF96FD3DCA}" srcOrd="1" destOrd="0" presId="urn:microsoft.com/office/officeart/2005/8/layout/list1"/>
    <dgm:cxn modelId="{70B83BA1-0C52-41FD-928D-8EF044385E93}" type="presParOf" srcId="{F69B2200-086E-4077-85F5-F4E08A5ABABD}" destId="{06A01DCC-B8A5-4848-8D2A-751F91429F5E}" srcOrd="5" destOrd="0" presId="urn:microsoft.com/office/officeart/2005/8/layout/list1"/>
    <dgm:cxn modelId="{CAEC6D96-040B-4788-9DFD-70D2ACB32551}" type="presParOf" srcId="{F69B2200-086E-4077-85F5-F4E08A5ABABD}" destId="{601E579A-4EEC-4059-B266-63DBAC6E7B45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18767FB-D1CD-4681-B26B-8E48649DAA4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15ECC50-8A26-4710-A740-009B8A8F84C2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反码表示的定义</a:t>
          </a:r>
        </a:p>
      </dgm:t>
    </dgm:pt>
    <dgm:pt modelId="{E0236544-B77B-4C6B-A264-B45F4B44CB2F}" type="parTrans" cxnId="{0386EF18-18FF-419A-9644-07B452FE0B6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0CD7D8-E757-482C-AB41-CCE62EA71478}" type="sibTrans" cxnId="{0386EF18-18FF-419A-9644-07B452FE0B6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40FE7B-47C1-49F3-9124-7A537C2D1DB5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举例</a:t>
          </a:r>
        </a:p>
      </dgm:t>
    </dgm:pt>
    <dgm:pt modelId="{CD674C8A-A65B-4321-ACFB-6E6421E03B9A}" type="parTrans" cxnId="{8EE204BE-ACD9-4ADA-ACF5-286DC59C69F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2A63034-5757-473A-B295-9A5867187EBE}" type="sibTrans" cxnId="{8EE204BE-ACD9-4ADA-ACF5-286DC59C69F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79A870D-C5F0-44E0-B7F5-3D29427AECDA}">
      <dgm:prSet custT="1"/>
      <dgm:spPr/>
      <dgm:t>
        <a:bodyPr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正数的反码表示与原码相同</a:t>
          </a:r>
        </a:p>
      </dgm:t>
    </dgm:pt>
    <dgm:pt modelId="{3BA36857-38F7-4117-8F17-2768B9C28B6E}" type="parTrans" cxnId="{2C123E1C-95F3-4947-99BD-FB5BD357681B}">
      <dgm:prSet/>
      <dgm:spPr/>
      <dgm:t>
        <a:bodyPr/>
        <a:lstStyle/>
        <a:p>
          <a:endParaRPr lang="zh-CN" altLang="en-US" sz="1800"/>
        </a:p>
      </dgm:t>
    </dgm:pt>
    <dgm:pt modelId="{66286E2A-15C6-415F-AA0A-F7C10F169ACD}" type="sibTrans" cxnId="{2C123E1C-95F3-4947-99BD-FB5BD357681B}">
      <dgm:prSet/>
      <dgm:spPr/>
      <dgm:t>
        <a:bodyPr/>
        <a:lstStyle/>
        <a:p>
          <a:endParaRPr lang="zh-CN" altLang="en-US" sz="1800"/>
        </a:p>
      </dgm:t>
    </dgm:pt>
    <dgm:pt modelId="{B7005E02-122F-4AB3-8201-12B215383C2D}">
      <dgm:prSet custT="1"/>
      <dgm:spPr/>
      <dgm:t>
        <a:bodyPr lIns="360000"/>
        <a:lstStyle/>
        <a:p>
          <a:pPr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[105]</a:t>
          </a:r>
          <a:r>
            <a:rPr lang="zh-CN" altLang="en-US" sz="1800" b="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反</a:t>
          </a:r>
          <a:r>
            <a:rPr lang="zh-CN" altLang="en-US" sz="1800" b="0" baseline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</a:t>
          </a:r>
          <a:r>
            <a:rPr lang="en-US" altLang="zh-CN" sz="1800" b="0" dirty="0">
              <a:solidFill>
                <a:srgbClr val="C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0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110 1001</a:t>
          </a:r>
          <a:endParaRPr kumimoji="1" lang="en-US" altLang="zh-CN" sz="1800" b="0" dirty="0">
            <a:solidFill>
              <a:srgbClr val="000000"/>
            </a:solidFill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1FAE0C67-A4E5-4EDF-9AB8-80B239DD7DF0}" type="parTrans" cxnId="{20397A1A-D1CE-46A8-9573-F73DB66BA5D2}">
      <dgm:prSet/>
      <dgm:spPr/>
      <dgm:t>
        <a:bodyPr/>
        <a:lstStyle/>
        <a:p>
          <a:endParaRPr lang="zh-CN" altLang="en-US"/>
        </a:p>
      </dgm:t>
    </dgm:pt>
    <dgm:pt modelId="{39455787-07EA-4378-B456-885D7CF0EC9F}" type="sibTrans" cxnId="{20397A1A-D1CE-46A8-9573-F73DB66BA5D2}">
      <dgm:prSet/>
      <dgm:spPr/>
      <dgm:t>
        <a:bodyPr/>
        <a:lstStyle/>
        <a:p>
          <a:endParaRPr lang="zh-CN" altLang="en-US"/>
        </a:p>
      </dgm:t>
    </dgm:pt>
    <dgm:pt modelId="{8774013D-3FC1-4F7B-A4A3-94544AA72EE6}">
      <dgm:prSet custT="1"/>
      <dgm:spPr/>
      <dgm:t>
        <a:bodyPr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负数的反码符号位不变，数值位是将原码的数值位按位取反。</a:t>
          </a:r>
        </a:p>
      </dgm:t>
    </dgm:pt>
    <dgm:pt modelId="{DC8DDFE4-1658-442B-89BF-1546269BE9D4}" type="parTrans" cxnId="{18B7B350-40A1-48BF-A6A2-6DF54E378669}">
      <dgm:prSet/>
      <dgm:spPr/>
      <dgm:t>
        <a:bodyPr/>
        <a:lstStyle/>
        <a:p>
          <a:endParaRPr lang="zh-CN" altLang="en-US"/>
        </a:p>
      </dgm:t>
    </dgm:pt>
    <dgm:pt modelId="{B5BCCA5D-42BC-42D5-B2D1-62C701267889}" type="sibTrans" cxnId="{18B7B350-40A1-48BF-A6A2-6DF54E378669}">
      <dgm:prSet/>
      <dgm:spPr/>
      <dgm:t>
        <a:bodyPr/>
        <a:lstStyle/>
        <a:p>
          <a:endParaRPr lang="zh-CN" altLang="en-US"/>
        </a:p>
      </dgm:t>
    </dgm:pt>
    <dgm:pt modelId="{E7B312B0-D4E1-4631-8862-8C4CD4D6E728}">
      <dgm:prSet custT="1"/>
      <dgm:spPr/>
      <dgm:t>
        <a:bodyPr/>
        <a:lstStyle/>
        <a:p>
          <a:pPr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[-105]</a:t>
          </a:r>
          <a:r>
            <a:rPr lang="zh-CN" altLang="en-US" sz="1800" b="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反</a:t>
          </a:r>
          <a:r>
            <a:rPr lang="zh-CN" altLang="en-US" sz="1800" b="0" baseline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1[110 1001]</a:t>
          </a:r>
          <a:r>
            <a:rPr lang="zh-CN" altLang="en-US" sz="1800" b="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取反</a:t>
          </a:r>
          <a:r>
            <a:rPr lang="zh-CN" altLang="en-US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＝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1001 0110</a:t>
          </a:r>
        </a:p>
      </dgm:t>
    </dgm:pt>
    <dgm:pt modelId="{1658C3F3-B9F8-4D0C-A731-9D2D48413449}" type="parTrans" cxnId="{C1F6C9A2-B764-48C9-9775-61F51F0CF1C5}">
      <dgm:prSet/>
      <dgm:spPr/>
      <dgm:t>
        <a:bodyPr/>
        <a:lstStyle/>
        <a:p>
          <a:endParaRPr lang="zh-CN" altLang="en-US"/>
        </a:p>
      </dgm:t>
    </dgm:pt>
    <dgm:pt modelId="{8EFF2DA5-7186-42EA-9C78-8E7AE0DCB72A}" type="sibTrans" cxnId="{C1F6C9A2-B764-48C9-9775-61F51F0CF1C5}">
      <dgm:prSet/>
      <dgm:spPr/>
      <dgm:t>
        <a:bodyPr/>
        <a:lstStyle/>
        <a:p>
          <a:endParaRPr lang="zh-CN" altLang="en-US"/>
        </a:p>
      </dgm:t>
    </dgm:pt>
    <dgm:pt modelId="{ABABCB4C-9010-43FC-A6D7-B5FEACBBCD35}" type="pres">
      <dgm:prSet presAssocID="{D18767FB-D1CD-4681-B26B-8E48649DAA4A}" presName="linear" presStyleCnt="0">
        <dgm:presLayoutVars>
          <dgm:dir/>
          <dgm:animLvl val="lvl"/>
          <dgm:resizeHandles val="exact"/>
        </dgm:presLayoutVars>
      </dgm:prSet>
      <dgm:spPr/>
    </dgm:pt>
    <dgm:pt modelId="{0E60D121-C1E2-45D3-8E60-D4EA33BD5963}" type="pres">
      <dgm:prSet presAssocID="{E15ECC50-8A26-4710-A740-009B8A8F84C2}" presName="parentLin" presStyleCnt="0"/>
      <dgm:spPr/>
    </dgm:pt>
    <dgm:pt modelId="{973FF0A1-8848-4204-A937-C4AE379545A0}" type="pres">
      <dgm:prSet presAssocID="{E15ECC50-8A26-4710-A740-009B8A8F84C2}" presName="parentLeftMargin" presStyleLbl="node1" presStyleIdx="0" presStyleCnt="2"/>
      <dgm:spPr/>
    </dgm:pt>
    <dgm:pt modelId="{514DE53A-CE17-420C-9799-95C5313522E4}" type="pres">
      <dgm:prSet presAssocID="{E15ECC50-8A26-4710-A740-009B8A8F84C2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6F1CA8D-FFB0-4E04-9C52-B2D4D9E03FFD}" type="pres">
      <dgm:prSet presAssocID="{E15ECC50-8A26-4710-A740-009B8A8F84C2}" presName="negativeSpace" presStyleCnt="0"/>
      <dgm:spPr/>
    </dgm:pt>
    <dgm:pt modelId="{1EEB397E-D2B0-42A0-B437-D8984A6428D5}" type="pres">
      <dgm:prSet presAssocID="{E15ECC50-8A26-4710-A740-009B8A8F84C2}" presName="childText" presStyleLbl="conFgAcc1" presStyleIdx="0" presStyleCnt="2">
        <dgm:presLayoutVars>
          <dgm:bulletEnabled val="1"/>
        </dgm:presLayoutVars>
      </dgm:prSet>
      <dgm:spPr/>
    </dgm:pt>
    <dgm:pt modelId="{454F9FA4-1912-45A2-A877-F66867AC50E9}" type="pres">
      <dgm:prSet presAssocID="{540CD7D8-E757-482C-AB41-CCE62EA71478}" presName="spaceBetweenRectangles" presStyleCnt="0"/>
      <dgm:spPr/>
    </dgm:pt>
    <dgm:pt modelId="{C747B5B5-B347-4F2C-969B-E5ADB1A2CA28}" type="pres">
      <dgm:prSet presAssocID="{3E40FE7B-47C1-49F3-9124-7A537C2D1DB5}" presName="parentLin" presStyleCnt="0"/>
      <dgm:spPr/>
    </dgm:pt>
    <dgm:pt modelId="{9377C44A-37C2-43E1-8123-911102A262D0}" type="pres">
      <dgm:prSet presAssocID="{3E40FE7B-47C1-49F3-9124-7A537C2D1DB5}" presName="parentLeftMargin" presStyleLbl="node1" presStyleIdx="0" presStyleCnt="2"/>
      <dgm:spPr/>
    </dgm:pt>
    <dgm:pt modelId="{1F2EA2C3-85E7-4C97-8876-500A448EB878}" type="pres">
      <dgm:prSet presAssocID="{3E40FE7B-47C1-49F3-9124-7A537C2D1DB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C0EE0D0-E2C7-4201-84D3-7A4B97DAC02C}" type="pres">
      <dgm:prSet presAssocID="{3E40FE7B-47C1-49F3-9124-7A537C2D1DB5}" presName="negativeSpace" presStyleCnt="0"/>
      <dgm:spPr/>
    </dgm:pt>
    <dgm:pt modelId="{91724010-CDD8-4854-BB78-5F59349AD25A}" type="pres">
      <dgm:prSet presAssocID="{3E40FE7B-47C1-49F3-9124-7A537C2D1DB5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41235E14-6E3B-44D7-91CF-494308082D7D}" type="presOf" srcId="{B7005E02-122F-4AB3-8201-12B215383C2D}" destId="{91724010-CDD8-4854-BB78-5F59349AD25A}" srcOrd="0" destOrd="0" presId="urn:microsoft.com/office/officeart/2005/8/layout/list1"/>
    <dgm:cxn modelId="{0386EF18-18FF-419A-9644-07B452FE0B6C}" srcId="{D18767FB-D1CD-4681-B26B-8E48649DAA4A}" destId="{E15ECC50-8A26-4710-A740-009B8A8F84C2}" srcOrd="0" destOrd="0" parTransId="{E0236544-B77B-4C6B-A264-B45F4B44CB2F}" sibTransId="{540CD7D8-E757-482C-AB41-CCE62EA71478}"/>
    <dgm:cxn modelId="{20397A1A-D1CE-46A8-9573-F73DB66BA5D2}" srcId="{3E40FE7B-47C1-49F3-9124-7A537C2D1DB5}" destId="{B7005E02-122F-4AB3-8201-12B215383C2D}" srcOrd="0" destOrd="0" parTransId="{1FAE0C67-A4E5-4EDF-9AB8-80B239DD7DF0}" sibTransId="{39455787-07EA-4378-B456-885D7CF0EC9F}"/>
    <dgm:cxn modelId="{7EBBEB1A-6DB2-4903-8601-B032AD61541A}" type="presOf" srcId="{3E40FE7B-47C1-49F3-9124-7A537C2D1DB5}" destId="{9377C44A-37C2-43E1-8123-911102A262D0}" srcOrd="0" destOrd="0" presId="urn:microsoft.com/office/officeart/2005/8/layout/list1"/>
    <dgm:cxn modelId="{2C123E1C-95F3-4947-99BD-FB5BD357681B}" srcId="{E15ECC50-8A26-4710-A740-009B8A8F84C2}" destId="{379A870D-C5F0-44E0-B7F5-3D29427AECDA}" srcOrd="0" destOrd="0" parTransId="{3BA36857-38F7-4117-8F17-2768B9C28B6E}" sibTransId="{66286E2A-15C6-415F-AA0A-F7C10F169ACD}"/>
    <dgm:cxn modelId="{43B17C6A-F2BB-4E81-A8DD-DF881531F76C}" type="presOf" srcId="{E15ECC50-8A26-4710-A740-009B8A8F84C2}" destId="{973FF0A1-8848-4204-A937-C4AE379545A0}" srcOrd="0" destOrd="0" presId="urn:microsoft.com/office/officeart/2005/8/layout/list1"/>
    <dgm:cxn modelId="{2CD35A6F-79D7-43E6-BC4F-C72F879644DA}" type="presOf" srcId="{D18767FB-D1CD-4681-B26B-8E48649DAA4A}" destId="{ABABCB4C-9010-43FC-A6D7-B5FEACBBCD35}" srcOrd="0" destOrd="0" presId="urn:microsoft.com/office/officeart/2005/8/layout/list1"/>
    <dgm:cxn modelId="{3B2E8150-85AC-4BFF-8398-AE71497BEF72}" type="presOf" srcId="{E15ECC50-8A26-4710-A740-009B8A8F84C2}" destId="{514DE53A-CE17-420C-9799-95C5313522E4}" srcOrd="1" destOrd="0" presId="urn:microsoft.com/office/officeart/2005/8/layout/list1"/>
    <dgm:cxn modelId="{18B7B350-40A1-48BF-A6A2-6DF54E378669}" srcId="{E15ECC50-8A26-4710-A740-009B8A8F84C2}" destId="{8774013D-3FC1-4F7B-A4A3-94544AA72EE6}" srcOrd="1" destOrd="0" parTransId="{DC8DDFE4-1658-442B-89BF-1546269BE9D4}" sibTransId="{B5BCCA5D-42BC-42D5-B2D1-62C701267889}"/>
    <dgm:cxn modelId="{C1F6C9A2-B764-48C9-9775-61F51F0CF1C5}" srcId="{3E40FE7B-47C1-49F3-9124-7A537C2D1DB5}" destId="{E7B312B0-D4E1-4631-8862-8C4CD4D6E728}" srcOrd="1" destOrd="0" parTransId="{1658C3F3-B9F8-4D0C-A731-9D2D48413449}" sibTransId="{8EFF2DA5-7186-42EA-9C78-8E7AE0DCB72A}"/>
    <dgm:cxn modelId="{1F69BDA8-6692-4993-8880-EA99D441CAA2}" type="presOf" srcId="{3E40FE7B-47C1-49F3-9124-7A537C2D1DB5}" destId="{1F2EA2C3-85E7-4C97-8876-500A448EB878}" srcOrd="1" destOrd="0" presId="urn:microsoft.com/office/officeart/2005/8/layout/list1"/>
    <dgm:cxn modelId="{8EE204BE-ACD9-4ADA-ACF5-286DC59C69F4}" srcId="{D18767FB-D1CD-4681-B26B-8E48649DAA4A}" destId="{3E40FE7B-47C1-49F3-9124-7A537C2D1DB5}" srcOrd="1" destOrd="0" parTransId="{CD674C8A-A65B-4321-ACFB-6E6421E03B9A}" sibTransId="{A2A63034-5757-473A-B295-9A5867187EBE}"/>
    <dgm:cxn modelId="{14E8C1C5-6259-4FC5-8AF6-227485B700D3}" type="presOf" srcId="{E7B312B0-D4E1-4631-8862-8C4CD4D6E728}" destId="{91724010-CDD8-4854-BB78-5F59349AD25A}" srcOrd="0" destOrd="1" presId="urn:microsoft.com/office/officeart/2005/8/layout/list1"/>
    <dgm:cxn modelId="{A300DBE9-E3D9-454E-A140-C47B41865C33}" type="presOf" srcId="{8774013D-3FC1-4F7B-A4A3-94544AA72EE6}" destId="{1EEB397E-D2B0-42A0-B437-D8984A6428D5}" srcOrd="0" destOrd="1" presId="urn:microsoft.com/office/officeart/2005/8/layout/list1"/>
    <dgm:cxn modelId="{725BF6FA-BD61-4453-8F17-54C7287D0E8F}" type="presOf" srcId="{379A870D-C5F0-44E0-B7F5-3D29427AECDA}" destId="{1EEB397E-D2B0-42A0-B437-D8984A6428D5}" srcOrd="0" destOrd="0" presId="urn:microsoft.com/office/officeart/2005/8/layout/list1"/>
    <dgm:cxn modelId="{51CF08DE-7DC5-40E2-AC13-B6FF39BF720A}" type="presParOf" srcId="{ABABCB4C-9010-43FC-A6D7-B5FEACBBCD35}" destId="{0E60D121-C1E2-45D3-8E60-D4EA33BD5963}" srcOrd="0" destOrd="0" presId="urn:microsoft.com/office/officeart/2005/8/layout/list1"/>
    <dgm:cxn modelId="{4A0D7824-940E-4C0A-9817-5208BDF8F27D}" type="presParOf" srcId="{0E60D121-C1E2-45D3-8E60-D4EA33BD5963}" destId="{973FF0A1-8848-4204-A937-C4AE379545A0}" srcOrd="0" destOrd="0" presId="urn:microsoft.com/office/officeart/2005/8/layout/list1"/>
    <dgm:cxn modelId="{54845C9C-C274-435D-AF78-6F03697F21AD}" type="presParOf" srcId="{0E60D121-C1E2-45D3-8E60-D4EA33BD5963}" destId="{514DE53A-CE17-420C-9799-95C5313522E4}" srcOrd="1" destOrd="0" presId="urn:microsoft.com/office/officeart/2005/8/layout/list1"/>
    <dgm:cxn modelId="{1E39A2FF-001F-401F-9D95-6CA32A19FB60}" type="presParOf" srcId="{ABABCB4C-9010-43FC-A6D7-B5FEACBBCD35}" destId="{96F1CA8D-FFB0-4E04-9C52-B2D4D9E03FFD}" srcOrd="1" destOrd="0" presId="urn:microsoft.com/office/officeart/2005/8/layout/list1"/>
    <dgm:cxn modelId="{8B193D4F-0B51-4E96-9531-947571BD467F}" type="presParOf" srcId="{ABABCB4C-9010-43FC-A6D7-B5FEACBBCD35}" destId="{1EEB397E-D2B0-42A0-B437-D8984A6428D5}" srcOrd="2" destOrd="0" presId="urn:microsoft.com/office/officeart/2005/8/layout/list1"/>
    <dgm:cxn modelId="{68703207-BD48-4ED2-A668-A55207744649}" type="presParOf" srcId="{ABABCB4C-9010-43FC-A6D7-B5FEACBBCD35}" destId="{454F9FA4-1912-45A2-A877-F66867AC50E9}" srcOrd="3" destOrd="0" presId="urn:microsoft.com/office/officeart/2005/8/layout/list1"/>
    <dgm:cxn modelId="{124BD593-1E18-496A-817E-175AB10F07F5}" type="presParOf" srcId="{ABABCB4C-9010-43FC-A6D7-B5FEACBBCD35}" destId="{C747B5B5-B347-4F2C-969B-E5ADB1A2CA28}" srcOrd="4" destOrd="0" presId="urn:microsoft.com/office/officeart/2005/8/layout/list1"/>
    <dgm:cxn modelId="{C51A78AC-84C2-4679-B5AC-F3BB539CB95C}" type="presParOf" srcId="{C747B5B5-B347-4F2C-969B-E5ADB1A2CA28}" destId="{9377C44A-37C2-43E1-8123-911102A262D0}" srcOrd="0" destOrd="0" presId="urn:microsoft.com/office/officeart/2005/8/layout/list1"/>
    <dgm:cxn modelId="{FF67BC74-7777-4AC2-9B5A-370848E8E7F6}" type="presParOf" srcId="{C747B5B5-B347-4F2C-969B-E5ADB1A2CA28}" destId="{1F2EA2C3-85E7-4C97-8876-500A448EB878}" srcOrd="1" destOrd="0" presId="urn:microsoft.com/office/officeart/2005/8/layout/list1"/>
    <dgm:cxn modelId="{15B9C2A1-58B5-4AD1-B183-6F60C0EB4571}" type="presParOf" srcId="{ABABCB4C-9010-43FC-A6D7-B5FEACBBCD35}" destId="{0C0EE0D0-E2C7-4201-84D3-7A4B97DAC02C}" srcOrd="5" destOrd="0" presId="urn:microsoft.com/office/officeart/2005/8/layout/list1"/>
    <dgm:cxn modelId="{AC4EF713-7B19-4241-A94B-FC1AEA27470E}" type="presParOf" srcId="{ABABCB4C-9010-43FC-A6D7-B5FEACBBCD35}" destId="{91724010-CDD8-4854-BB78-5F59349AD25A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AC01DFE8-C9E2-442D-B9A0-33957320AC67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39AB5792-3D56-4F3C-8211-82A6CC2198B8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优点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C451CD1-AC9B-4C37-9771-6BC25F4DAD11}" type="parTrans" cxnId="{3AFF5146-1C1B-489B-B6A8-F4E3D535CE4A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9B54340-2489-4E88-A7D9-BD8A7859979B}" type="sibTrans" cxnId="{3AFF5146-1C1B-489B-B6A8-F4E3D535CE4A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61568E-4763-4C37-A461-EAB46A2A2F80}">
      <dgm:prSet custT="1"/>
      <dgm:spPr/>
      <dgm:t>
        <a:bodyPr/>
        <a:lstStyle/>
        <a:p>
          <a:pPr>
            <a:buFont typeface="Arial" panose="020B0604020202020204" pitchFamily="34" charset="0"/>
            <a:buChar char="•"/>
          </a:pPr>
          <a:r>
            <a: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电路</a:t>
          </a:r>
          <a:r>
            <a: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很容易</a:t>
          </a:r>
          <a:r>
            <a: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实现，</a:t>
          </a:r>
          <a:endParaRPr lang="zh-CN" altLang="en-US" sz="20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E6EAF38F-42BD-4CCA-A44C-0BC8F423E613}" type="parTrans" cxnId="{46244567-D355-434E-8745-2CE0674E558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DA9D9E-A83A-4A5B-B1A1-955E9198375A}" type="sibTrans" cxnId="{46244567-D355-434E-8745-2CE0674E558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DEDBC1F-7C2C-445B-810B-1D2D08FB50FA}">
      <dgm:prSet custT="1"/>
      <dgm:spPr/>
      <dgm:t>
        <a:bodyPr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按照定义求补码还要减法，</a:t>
          </a:r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电路繁琐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</a:t>
          </a:r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反码表示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解决这个问题。</a:t>
          </a:r>
        </a:p>
      </dgm:t>
    </dgm:pt>
    <dgm:pt modelId="{516E4576-BC1B-4CE0-8A72-1D8759A178BE}" type="parTrans" cxnId="{049EF6AE-BFE7-4504-BCE2-DA210929A2A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9179E7-A33F-4230-9A8B-AB8119D6F9B7}" type="sibTrans" cxnId="{049EF6AE-BFE7-4504-BCE2-DA210929A2A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52F33D-0615-434A-853E-02C123DEDE94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缺点</a:t>
          </a:r>
        </a:p>
      </dgm:t>
    </dgm:pt>
    <dgm:pt modelId="{296AEF5E-5D55-4DBB-BEB1-95A4D223770E}" type="parTrans" cxnId="{D2677CA1-A184-47B7-B2E9-AA1B4C8C407E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0C64601-2C3C-4EB9-87B1-4E971D728559}" type="sibTrans" cxnId="{D2677CA1-A184-47B7-B2E9-AA1B4C8C407E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1977448-B351-4296-A91F-FE6BE70A75E7}">
      <dgm:prSet custT="1"/>
      <dgm:spPr/>
      <dgm:t>
        <a:bodyPr/>
        <a:lstStyle/>
        <a:p>
          <a:pPr>
            <a:buFont typeface="Arial" panose="020B0604020202020204" pitchFamily="34" charset="0"/>
            <a:buChar char="•"/>
          </a:pPr>
          <a:r>
            <a: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触发器的输出正负两值。</a:t>
          </a:r>
        </a:p>
      </dgm:t>
    </dgm:pt>
    <dgm:pt modelId="{67470A04-6D1C-4930-8BFF-AFFEB2C7BE84}" type="parTrans" cxnId="{42652363-D38D-48DF-8BFF-B353ACE0001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BE83347-F748-491B-A49C-60E957AA90B4}" type="sibTrans" cxnId="{42652363-D38D-48DF-8BFF-B353ACE0001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69B2200-086E-4077-85F5-F4E08A5ABABD}" type="pres">
      <dgm:prSet presAssocID="{AC01DFE8-C9E2-442D-B9A0-33957320AC67}" presName="linear" presStyleCnt="0">
        <dgm:presLayoutVars>
          <dgm:dir/>
          <dgm:animLvl val="lvl"/>
          <dgm:resizeHandles val="exact"/>
        </dgm:presLayoutVars>
      </dgm:prSet>
      <dgm:spPr/>
    </dgm:pt>
    <dgm:pt modelId="{D35F93B2-89BF-4620-98C9-E414FB7180E3}" type="pres">
      <dgm:prSet presAssocID="{39AB5792-3D56-4F3C-8211-82A6CC2198B8}" presName="parentLin" presStyleCnt="0"/>
      <dgm:spPr/>
    </dgm:pt>
    <dgm:pt modelId="{E430AFF7-FC07-4A96-BEF6-E2AF7BC49191}" type="pres">
      <dgm:prSet presAssocID="{39AB5792-3D56-4F3C-8211-82A6CC2198B8}" presName="parentLeftMargin" presStyleLbl="node1" presStyleIdx="0" presStyleCnt="2"/>
      <dgm:spPr/>
    </dgm:pt>
    <dgm:pt modelId="{5F858D33-B7A3-4E13-91F4-8259C6FAACD6}" type="pres">
      <dgm:prSet presAssocID="{39AB5792-3D56-4F3C-8211-82A6CC2198B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1ED6BF0-5BA9-4D9D-B373-0A357C7A200C}" type="pres">
      <dgm:prSet presAssocID="{39AB5792-3D56-4F3C-8211-82A6CC2198B8}" presName="negativeSpace" presStyleCnt="0"/>
      <dgm:spPr/>
    </dgm:pt>
    <dgm:pt modelId="{EE4922A2-9471-4F0F-8D7A-36D973055085}" type="pres">
      <dgm:prSet presAssocID="{39AB5792-3D56-4F3C-8211-82A6CC2198B8}" presName="childText" presStyleLbl="conFgAcc1" presStyleIdx="0" presStyleCnt="2">
        <dgm:presLayoutVars>
          <dgm:bulletEnabled val="1"/>
        </dgm:presLayoutVars>
      </dgm:prSet>
      <dgm:spPr/>
    </dgm:pt>
    <dgm:pt modelId="{58606254-772A-4B43-A5A5-F97EBFF754A6}" type="pres">
      <dgm:prSet presAssocID="{A9B54340-2489-4E88-A7D9-BD8A7859979B}" presName="spaceBetweenRectangles" presStyleCnt="0"/>
      <dgm:spPr/>
    </dgm:pt>
    <dgm:pt modelId="{A05A2A33-D448-4A12-AB1F-35807B7EED59}" type="pres">
      <dgm:prSet presAssocID="{3152F33D-0615-434A-853E-02C123DEDE94}" presName="parentLin" presStyleCnt="0"/>
      <dgm:spPr/>
    </dgm:pt>
    <dgm:pt modelId="{A4B1221B-A286-4897-84BF-EA545027764F}" type="pres">
      <dgm:prSet presAssocID="{3152F33D-0615-434A-853E-02C123DEDE94}" presName="parentLeftMargin" presStyleLbl="node1" presStyleIdx="0" presStyleCnt="2"/>
      <dgm:spPr/>
    </dgm:pt>
    <dgm:pt modelId="{EA3EBDB7-B22F-436E-BCC4-D5AF96FD3DCA}" type="pres">
      <dgm:prSet presAssocID="{3152F33D-0615-434A-853E-02C123DEDE94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6A01DCC-B8A5-4848-8D2A-751F91429F5E}" type="pres">
      <dgm:prSet presAssocID="{3152F33D-0615-434A-853E-02C123DEDE94}" presName="negativeSpace" presStyleCnt="0"/>
      <dgm:spPr/>
    </dgm:pt>
    <dgm:pt modelId="{601E579A-4EEC-4059-B266-63DBAC6E7B45}" type="pres">
      <dgm:prSet presAssocID="{3152F33D-0615-434A-853E-02C123DEDE94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BE661B16-CD64-4772-9792-8AD1A105BBCE}" type="presOf" srcId="{1DEDBC1F-7C2C-445B-810B-1D2D08FB50FA}" destId="{601E579A-4EEC-4059-B266-63DBAC6E7B45}" srcOrd="0" destOrd="0" presId="urn:microsoft.com/office/officeart/2005/8/layout/list1"/>
    <dgm:cxn modelId="{42652363-D38D-48DF-8BFF-B353ACE00011}" srcId="{39AB5792-3D56-4F3C-8211-82A6CC2198B8}" destId="{91977448-B351-4296-A91F-FE6BE70A75E7}" srcOrd="1" destOrd="0" parTransId="{67470A04-6D1C-4930-8BFF-AFFEB2C7BE84}" sibTransId="{9BE83347-F748-491B-A49C-60E957AA90B4}"/>
    <dgm:cxn modelId="{3AFF5146-1C1B-489B-B6A8-F4E3D535CE4A}" srcId="{AC01DFE8-C9E2-442D-B9A0-33957320AC67}" destId="{39AB5792-3D56-4F3C-8211-82A6CC2198B8}" srcOrd="0" destOrd="0" parTransId="{BC451CD1-AC9B-4C37-9771-6BC25F4DAD11}" sibTransId="{A9B54340-2489-4E88-A7D9-BD8A7859979B}"/>
    <dgm:cxn modelId="{46244567-D355-434E-8745-2CE0674E5587}" srcId="{39AB5792-3D56-4F3C-8211-82A6CC2198B8}" destId="{E161568E-4763-4C37-A461-EAB46A2A2F80}" srcOrd="0" destOrd="0" parTransId="{E6EAF38F-42BD-4CCA-A44C-0BC8F423E613}" sibTransId="{C6DA9D9E-A83A-4A5B-B1A1-955E9198375A}"/>
    <dgm:cxn modelId="{9455E57B-07AB-4E2B-86F5-F39796420560}" type="presOf" srcId="{3152F33D-0615-434A-853E-02C123DEDE94}" destId="{A4B1221B-A286-4897-84BF-EA545027764F}" srcOrd="0" destOrd="0" presId="urn:microsoft.com/office/officeart/2005/8/layout/list1"/>
    <dgm:cxn modelId="{5ABF468C-7578-4254-AA48-FE39EAD769B5}" type="presOf" srcId="{AC01DFE8-C9E2-442D-B9A0-33957320AC67}" destId="{F69B2200-086E-4077-85F5-F4E08A5ABABD}" srcOrd="0" destOrd="0" presId="urn:microsoft.com/office/officeart/2005/8/layout/list1"/>
    <dgm:cxn modelId="{D2677CA1-A184-47B7-B2E9-AA1B4C8C407E}" srcId="{AC01DFE8-C9E2-442D-B9A0-33957320AC67}" destId="{3152F33D-0615-434A-853E-02C123DEDE94}" srcOrd="1" destOrd="0" parTransId="{296AEF5E-5D55-4DBB-BEB1-95A4D223770E}" sibTransId="{80C64601-2C3C-4EB9-87B1-4E971D728559}"/>
    <dgm:cxn modelId="{049EF6AE-BFE7-4504-BCE2-DA210929A2A7}" srcId="{3152F33D-0615-434A-853E-02C123DEDE94}" destId="{1DEDBC1F-7C2C-445B-810B-1D2D08FB50FA}" srcOrd="0" destOrd="0" parTransId="{516E4576-BC1B-4CE0-8A72-1D8759A178BE}" sibTransId="{179179E7-A33F-4230-9A8B-AB8119D6F9B7}"/>
    <dgm:cxn modelId="{FB46B3AF-2C79-4461-A954-284A02861DAE}" type="presOf" srcId="{39AB5792-3D56-4F3C-8211-82A6CC2198B8}" destId="{E430AFF7-FC07-4A96-BEF6-E2AF7BC49191}" srcOrd="0" destOrd="0" presId="urn:microsoft.com/office/officeart/2005/8/layout/list1"/>
    <dgm:cxn modelId="{AC76C6AF-8620-436C-88F7-969DCCE365EF}" type="presOf" srcId="{91977448-B351-4296-A91F-FE6BE70A75E7}" destId="{EE4922A2-9471-4F0F-8D7A-36D973055085}" srcOrd="0" destOrd="1" presId="urn:microsoft.com/office/officeart/2005/8/layout/list1"/>
    <dgm:cxn modelId="{FABD2CBA-9467-4327-83F4-B9F9BDB24C88}" type="presOf" srcId="{3152F33D-0615-434A-853E-02C123DEDE94}" destId="{EA3EBDB7-B22F-436E-BCC4-D5AF96FD3DCA}" srcOrd="1" destOrd="0" presId="urn:microsoft.com/office/officeart/2005/8/layout/list1"/>
    <dgm:cxn modelId="{16A603E4-E03A-4B7A-A41B-6639EE39563A}" type="presOf" srcId="{E161568E-4763-4C37-A461-EAB46A2A2F80}" destId="{EE4922A2-9471-4F0F-8D7A-36D973055085}" srcOrd="0" destOrd="0" presId="urn:microsoft.com/office/officeart/2005/8/layout/list1"/>
    <dgm:cxn modelId="{063827E8-9F2D-4B97-97A6-079568000ED4}" type="presOf" srcId="{39AB5792-3D56-4F3C-8211-82A6CC2198B8}" destId="{5F858D33-B7A3-4E13-91F4-8259C6FAACD6}" srcOrd="1" destOrd="0" presId="urn:microsoft.com/office/officeart/2005/8/layout/list1"/>
    <dgm:cxn modelId="{C0AB77D5-6C82-41EF-B8DC-6EA5AF404720}" type="presParOf" srcId="{F69B2200-086E-4077-85F5-F4E08A5ABABD}" destId="{D35F93B2-89BF-4620-98C9-E414FB7180E3}" srcOrd="0" destOrd="0" presId="urn:microsoft.com/office/officeart/2005/8/layout/list1"/>
    <dgm:cxn modelId="{119A6FC1-A476-4F49-B152-B0F490295671}" type="presParOf" srcId="{D35F93B2-89BF-4620-98C9-E414FB7180E3}" destId="{E430AFF7-FC07-4A96-BEF6-E2AF7BC49191}" srcOrd="0" destOrd="0" presId="urn:microsoft.com/office/officeart/2005/8/layout/list1"/>
    <dgm:cxn modelId="{A1E49D89-C561-47B0-9CEE-6A01E73A37AB}" type="presParOf" srcId="{D35F93B2-89BF-4620-98C9-E414FB7180E3}" destId="{5F858D33-B7A3-4E13-91F4-8259C6FAACD6}" srcOrd="1" destOrd="0" presId="urn:microsoft.com/office/officeart/2005/8/layout/list1"/>
    <dgm:cxn modelId="{A8305E37-933D-4219-93F1-7D1E2FDD9AB1}" type="presParOf" srcId="{F69B2200-086E-4077-85F5-F4E08A5ABABD}" destId="{61ED6BF0-5BA9-4D9D-B373-0A357C7A200C}" srcOrd="1" destOrd="0" presId="urn:microsoft.com/office/officeart/2005/8/layout/list1"/>
    <dgm:cxn modelId="{43DA99F7-3E13-47E4-B4AE-DE3058B3A708}" type="presParOf" srcId="{F69B2200-086E-4077-85F5-F4E08A5ABABD}" destId="{EE4922A2-9471-4F0F-8D7A-36D973055085}" srcOrd="2" destOrd="0" presId="urn:microsoft.com/office/officeart/2005/8/layout/list1"/>
    <dgm:cxn modelId="{F084F4D1-6919-4FB7-82C9-3BCA446F4075}" type="presParOf" srcId="{F69B2200-086E-4077-85F5-F4E08A5ABABD}" destId="{58606254-772A-4B43-A5A5-F97EBFF754A6}" srcOrd="3" destOrd="0" presId="urn:microsoft.com/office/officeart/2005/8/layout/list1"/>
    <dgm:cxn modelId="{576A36E8-97F5-4EDA-A5AB-BBD9818D3F4C}" type="presParOf" srcId="{F69B2200-086E-4077-85F5-F4E08A5ABABD}" destId="{A05A2A33-D448-4A12-AB1F-35807B7EED59}" srcOrd="4" destOrd="0" presId="urn:microsoft.com/office/officeart/2005/8/layout/list1"/>
    <dgm:cxn modelId="{AA8617AD-BA0E-4810-AE8C-EA9FD406FA0F}" type="presParOf" srcId="{A05A2A33-D448-4A12-AB1F-35807B7EED59}" destId="{A4B1221B-A286-4897-84BF-EA545027764F}" srcOrd="0" destOrd="0" presId="urn:microsoft.com/office/officeart/2005/8/layout/list1"/>
    <dgm:cxn modelId="{F8FE0489-A008-4D11-A0B8-372F86409064}" type="presParOf" srcId="{A05A2A33-D448-4A12-AB1F-35807B7EED59}" destId="{EA3EBDB7-B22F-436E-BCC4-D5AF96FD3DCA}" srcOrd="1" destOrd="0" presId="urn:microsoft.com/office/officeart/2005/8/layout/list1"/>
    <dgm:cxn modelId="{70B83BA1-0C52-41FD-928D-8EF044385E93}" type="presParOf" srcId="{F69B2200-086E-4077-85F5-F4E08A5ABABD}" destId="{06A01DCC-B8A5-4848-8D2A-751F91429F5E}" srcOrd="5" destOrd="0" presId="urn:microsoft.com/office/officeart/2005/8/layout/list1"/>
    <dgm:cxn modelId="{CAEC6D96-040B-4788-9DFD-70D2ACB32551}" type="presParOf" srcId="{F69B2200-086E-4077-85F5-F4E08A5ABABD}" destId="{601E579A-4EEC-4059-B266-63DBAC6E7B45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9E4B6B2-D654-46FD-8DA1-2EFB611F7471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AFDC9C7-2685-47BE-A68E-7A3BCCAB10DD}">
      <dgm:prSet phldrT="[文本]" custT="1"/>
      <dgm:spPr>
        <a:ln>
          <a:solidFill>
            <a:srgbClr val="8AC4A7"/>
          </a:solidFill>
        </a:ln>
      </dgm:spPr>
      <dgm:t>
        <a:bodyPr tIns="1296000" bIns="144000"/>
        <a:lstStyle/>
        <a:p>
          <a:endParaRPr lang="zh-CN" altLang="en-US" sz="2400" dirty="0"/>
        </a:p>
      </dgm:t>
    </dgm:pt>
    <dgm:pt modelId="{52DAAD49-C662-4663-8F30-F12122DFBDE8}" type="parTrans" cxnId="{665FBEF9-F0B5-4790-A160-2907F0030B07}">
      <dgm:prSet/>
      <dgm:spPr/>
      <dgm:t>
        <a:bodyPr/>
        <a:lstStyle/>
        <a:p>
          <a:endParaRPr lang="zh-CN" altLang="en-US" sz="1600"/>
        </a:p>
      </dgm:t>
    </dgm:pt>
    <dgm:pt modelId="{C2C76B8A-C3CF-45ED-9446-F3743EB4F0BA}" type="sibTrans" cxnId="{665FBEF9-F0B5-4790-A160-2907F0030B07}">
      <dgm:prSet/>
      <dgm:spPr/>
      <dgm:t>
        <a:bodyPr/>
        <a:lstStyle/>
        <a:p>
          <a:endParaRPr lang="zh-CN" altLang="en-US" sz="1600"/>
        </a:p>
      </dgm:t>
    </dgm:pt>
    <dgm:pt modelId="{8C06C0A0-3117-4992-9970-2CF21D1EB71C}">
      <dgm:prSet phldrT="[文本]" custT="1"/>
      <dgm:spPr>
        <a:solidFill>
          <a:srgbClr val="8AC4A7"/>
        </a:solidFill>
      </dgm:spPr>
      <dgm:t>
        <a:bodyPr/>
        <a:lstStyle/>
        <a:p>
          <a:r>
            <a: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有符号数</a:t>
          </a:r>
          <a:endParaRPr lang="zh-CN" altLang="en-US" sz="2800" dirty="0"/>
        </a:p>
      </dgm:t>
    </dgm:pt>
    <dgm:pt modelId="{7EBBB99A-D3CF-48F0-9490-DE3FF22329B1}" type="parTrans" cxnId="{25AE7E0A-DC5A-48FF-8702-181714E1FF27}">
      <dgm:prSet/>
      <dgm:spPr/>
      <dgm:t>
        <a:bodyPr/>
        <a:lstStyle/>
        <a:p>
          <a:endParaRPr lang="zh-CN" altLang="en-US" sz="1600"/>
        </a:p>
      </dgm:t>
    </dgm:pt>
    <dgm:pt modelId="{6715C4DB-38AF-47D3-90AB-8EF55C07DB2E}" type="sibTrans" cxnId="{25AE7E0A-DC5A-48FF-8702-181714E1FF27}">
      <dgm:prSet/>
      <dgm:spPr/>
      <dgm:t>
        <a:bodyPr/>
        <a:lstStyle/>
        <a:p>
          <a:endParaRPr lang="zh-CN" altLang="en-US" sz="1600"/>
        </a:p>
      </dgm:t>
    </dgm:pt>
    <dgm:pt modelId="{92C46139-7E8B-48F8-A5CE-790823329400}">
      <dgm:prSet phldrT="[文本]" custT="1"/>
      <dgm:spPr>
        <a:ln>
          <a:solidFill>
            <a:srgbClr val="8AC4A7"/>
          </a:solidFill>
        </a:ln>
      </dgm:spPr>
      <dgm:t>
        <a:bodyPr tIns="1296000" bIns="144000"/>
        <a:lstStyle/>
        <a:p>
          <a:endParaRPr lang="zh-CN" altLang="en-US" sz="2400" dirty="0"/>
        </a:p>
      </dgm:t>
    </dgm:pt>
    <dgm:pt modelId="{0E346DC6-E136-4E2B-9A76-170EA47071BA}" type="parTrans" cxnId="{1E5638AB-E7E0-4D2D-9ACE-384E38813A23}">
      <dgm:prSet/>
      <dgm:spPr/>
      <dgm:t>
        <a:bodyPr/>
        <a:lstStyle/>
        <a:p>
          <a:endParaRPr lang="zh-CN" altLang="en-US" sz="1600"/>
        </a:p>
      </dgm:t>
    </dgm:pt>
    <dgm:pt modelId="{37C09EA2-AC46-4BBE-A598-F20179DE80CD}" type="sibTrans" cxnId="{1E5638AB-E7E0-4D2D-9ACE-384E38813A23}">
      <dgm:prSet/>
      <dgm:spPr/>
      <dgm:t>
        <a:bodyPr/>
        <a:lstStyle/>
        <a:p>
          <a:endParaRPr lang="zh-CN" altLang="en-US" sz="1600"/>
        </a:p>
      </dgm:t>
    </dgm:pt>
    <dgm:pt modelId="{127D3C44-A68D-4E2D-8AFE-9045C4C8EA5C}">
      <dgm:prSet phldrT="[文本]" custT="1"/>
      <dgm:spPr>
        <a:ln>
          <a:solidFill>
            <a:srgbClr val="8AC4A7"/>
          </a:solidFill>
        </a:ln>
      </dgm:spPr>
      <dgm:t>
        <a:bodyPr tIns="1296000" bIns="144000"/>
        <a:lstStyle/>
        <a:p>
          <a:endParaRPr lang="zh-CN" altLang="en-US" sz="2400" dirty="0"/>
        </a:p>
      </dgm:t>
    </dgm:pt>
    <dgm:pt modelId="{5739D1FB-188B-46D2-A074-CD21BA4E5E84}" type="parTrans" cxnId="{FE25E0D4-39EA-4336-AC69-E1D155DAACC5}">
      <dgm:prSet/>
      <dgm:spPr/>
      <dgm:t>
        <a:bodyPr/>
        <a:lstStyle/>
        <a:p>
          <a:endParaRPr lang="zh-CN" altLang="en-US" sz="1600"/>
        </a:p>
      </dgm:t>
    </dgm:pt>
    <dgm:pt modelId="{E1EB9E75-9C62-4DD6-BBD4-86532305FD78}" type="sibTrans" cxnId="{FE25E0D4-39EA-4336-AC69-E1D155DAACC5}">
      <dgm:prSet/>
      <dgm:spPr/>
      <dgm:t>
        <a:bodyPr/>
        <a:lstStyle/>
        <a:p>
          <a:endParaRPr lang="zh-CN" altLang="en-US" sz="1600"/>
        </a:p>
      </dgm:t>
    </dgm:pt>
    <dgm:pt modelId="{259254DF-FF29-4D7A-9CAC-978FA94B3499}">
      <dgm:prSet phldrT="[文本]" custT="1"/>
      <dgm:spPr>
        <a:ln>
          <a:solidFill>
            <a:srgbClr val="8AC4A7"/>
          </a:solidFill>
        </a:ln>
      </dgm:spPr>
      <dgm:t>
        <a:bodyPr tIns="1296000" bIns="144000"/>
        <a:lstStyle/>
        <a:p>
          <a:endParaRPr lang="zh-CN" altLang="en-US" sz="2400" dirty="0"/>
        </a:p>
      </dgm:t>
    </dgm:pt>
    <dgm:pt modelId="{DDDD7A71-09FE-4199-AA45-28639D5317ED}" type="parTrans" cxnId="{9CE3EBDA-1AAE-404B-AB26-28580EE554E5}">
      <dgm:prSet/>
      <dgm:spPr/>
      <dgm:t>
        <a:bodyPr/>
        <a:lstStyle/>
        <a:p>
          <a:endParaRPr lang="zh-CN" altLang="en-US"/>
        </a:p>
      </dgm:t>
    </dgm:pt>
    <dgm:pt modelId="{D1CFD45B-32FC-4360-B45B-DACB21CEEFDD}" type="sibTrans" cxnId="{9CE3EBDA-1AAE-404B-AB26-28580EE554E5}">
      <dgm:prSet/>
      <dgm:spPr/>
      <dgm:t>
        <a:bodyPr/>
        <a:lstStyle/>
        <a:p>
          <a:endParaRPr lang="zh-CN" altLang="en-US"/>
        </a:p>
      </dgm:t>
    </dgm:pt>
    <dgm:pt modelId="{BC80875C-D356-401F-A5A5-CC4858289EC1}">
      <dgm:prSet phldrT="[文本]" custT="1"/>
      <dgm:spPr>
        <a:ln>
          <a:solidFill>
            <a:srgbClr val="8AC4A7"/>
          </a:solidFill>
        </a:ln>
      </dgm:spPr>
      <dgm:t>
        <a:bodyPr tIns="1296000" bIns="144000"/>
        <a:lstStyle/>
        <a:p>
          <a:endParaRPr lang="zh-CN" altLang="en-US" sz="2400" dirty="0"/>
        </a:p>
      </dgm:t>
    </dgm:pt>
    <dgm:pt modelId="{65280E17-C361-4C0E-86C2-AFB03CBDD3CD}" type="parTrans" cxnId="{B0399C84-BB28-4277-A528-EFB2F3520E35}">
      <dgm:prSet/>
      <dgm:spPr/>
      <dgm:t>
        <a:bodyPr/>
        <a:lstStyle/>
        <a:p>
          <a:endParaRPr lang="zh-CN" altLang="en-US"/>
        </a:p>
      </dgm:t>
    </dgm:pt>
    <dgm:pt modelId="{46F2758A-9DC8-44ED-BCF0-0562B7DC46B9}" type="sibTrans" cxnId="{B0399C84-BB28-4277-A528-EFB2F3520E35}">
      <dgm:prSet/>
      <dgm:spPr/>
      <dgm:t>
        <a:bodyPr/>
        <a:lstStyle/>
        <a:p>
          <a:endParaRPr lang="zh-CN" altLang="en-US"/>
        </a:p>
      </dgm:t>
    </dgm:pt>
    <dgm:pt modelId="{44D798A8-77A7-4B52-A12A-1F5E0134A8AD}">
      <dgm:prSet phldrT="[文本]" custT="1"/>
      <dgm:spPr>
        <a:ln>
          <a:solidFill>
            <a:srgbClr val="8AC4A7"/>
          </a:solidFill>
        </a:ln>
      </dgm:spPr>
      <dgm:t>
        <a:bodyPr tIns="1296000" bIns="144000"/>
        <a:lstStyle/>
        <a:p>
          <a:endParaRPr lang="zh-CN" altLang="en-US" sz="2400" dirty="0"/>
        </a:p>
      </dgm:t>
    </dgm:pt>
    <dgm:pt modelId="{86F2DAFC-87CC-407E-BB12-E46BE3E80412}" type="parTrans" cxnId="{BF0FB071-B3A1-4604-A02E-EBFF389F27FD}">
      <dgm:prSet/>
      <dgm:spPr/>
      <dgm:t>
        <a:bodyPr/>
        <a:lstStyle/>
        <a:p>
          <a:endParaRPr lang="zh-CN" altLang="en-US"/>
        </a:p>
      </dgm:t>
    </dgm:pt>
    <dgm:pt modelId="{9128FFCE-22EB-4932-897A-7760982519C7}" type="sibTrans" cxnId="{BF0FB071-B3A1-4604-A02E-EBFF389F27FD}">
      <dgm:prSet/>
      <dgm:spPr/>
      <dgm:t>
        <a:bodyPr/>
        <a:lstStyle/>
        <a:p>
          <a:endParaRPr lang="zh-CN" altLang="en-US"/>
        </a:p>
      </dgm:t>
    </dgm:pt>
    <dgm:pt modelId="{9CCC35B9-0DEA-467B-8E71-F55ED9BDBD8B}">
      <dgm:prSet phldrT="[文本]" custT="1"/>
      <dgm:spPr>
        <a:ln>
          <a:solidFill>
            <a:srgbClr val="8AC4A7"/>
          </a:solidFill>
        </a:ln>
      </dgm:spPr>
      <dgm:t>
        <a:bodyPr tIns="1296000" bIns="144000"/>
        <a:lstStyle/>
        <a:p>
          <a:endParaRPr lang="zh-CN" altLang="en-US" sz="2400" dirty="0"/>
        </a:p>
      </dgm:t>
    </dgm:pt>
    <dgm:pt modelId="{1FCB512F-A6F7-46D7-B0C6-0288941FDC0E}" type="sibTrans" cxnId="{613E48C2-0CCC-4D1B-9961-CD2B4EE76387}">
      <dgm:prSet/>
      <dgm:spPr/>
      <dgm:t>
        <a:bodyPr/>
        <a:lstStyle/>
        <a:p>
          <a:endParaRPr lang="zh-CN" altLang="en-US" sz="1600"/>
        </a:p>
      </dgm:t>
    </dgm:pt>
    <dgm:pt modelId="{95661239-CB6E-41AE-84AD-44BDE54E47B1}" type="parTrans" cxnId="{613E48C2-0CCC-4D1B-9961-CD2B4EE76387}">
      <dgm:prSet/>
      <dgm:spPr/>
      <dgm:t>
        <a:bodyPr/>
        <a:lstStyle/>
        <a:p>
          <a:endParaRPr lang="zh-CN" altLang="en-US" sz="1600"/>
        </a:p>
      </dgm:t>
    </dgm:pt>
    <dgm:pt modelId="{A0944B26-ED6C-4549-927A-F7ADA64F7858}" type="pres">
      <dgm:prSet presAssocID="{D9E4B6B2-D654-46FD-8DA1-2EFB611F7471}" presName="linear" presStyleCnt="0">
        <dgm:presLayoutVars>
          <dgm:dir/>
          <dgm:animLvl val="lvl"/>
          <dgm:resizeHandles val="exact"/>
        </dgm:presLayoutVars>
      </dgm:prSet>
      <dgm:spPr/>
    </dgm:pt>
    <dgm:pt modelId="{15868E8D-629C-42AF-996C-6485989D5C9B}" type="pres">
      <dgm:prSet presAssocID="{8C06C0A0-3117-4992-9970-2CF21D1EB71C}" presName="parentLin" presStyleCnt="0"/>
      <dgm:spPr/>
    </dgm:pt>
    <dgm:pt modelId="{45A88BD4-4349-46DB-9745-81ECE47C60A3}" type="pres">
      <dgm:prSet presAssocID="{8C06C0A0-3117-4992-9970-2CF21D1EB71C}" presName="parentLeftMargin" presStyleLbl="node1" presStyleIdx="0" presStyleCnt="1"/>
      <dgm:spPr/>
    </dgm:pt>
    <dgm:pt modelId="{D385DB2F-08EA-451F-8CFB-EA6E3090314D}" type="pres">
      <dgm:prSet presAssocID="{8C06C0A0-3117-4992-9970-2CF21D1EB71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85A32488-76BD-41C5-9BDE-9D0F75EE1E4E}" type="pres">
      <dgm:prSet presAssocID="{8C06C0A0-3117-4992-9970-2CF21D1EB71C}" presName="negativeSpace" presStyleCnt="0"/>
      <dgm:spPr/>
    </dgm:pt>
    <dgm:pt modelId="{F139D217-FF4C-49C6-9EE6-6B66DF54C3E6}" type="pres">
      <dgm:prSet presAssocID="{8C06C0A0-3117-4992-9970-2CF21D1EB71C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25AE7E0A-DC5A-48FF-8702-181714E1FF27}" srcId="{D9E4B6B2-D654-46FD-8DA1-2EFB611F7471}" destId="{8C06C0A0-3117-4992-9970-2CF21D1EB71C}" srcOrd="0" destOrd="0" parTransId="{7EBBB99A-D3CF-48F0-9490-DE3FF22329B1}" sibTransId="{6715C4DB-38AF-47D3-90AB-8EF55C07DB2E}"/>
    <dgm:cxn modelId="{EC79C017-0F93-4744-8529-43C4324F03F4}" type="presOf" srcId="{259254DF-FF29-4D7A-9CAC-978FA94B3499}" destId="{F139D217-FF4C-49C6-9EE6-6B66DF54C3E6}" srcOrd="0" destOrd="0" presId="urn:microsoft.com/office/officeart/2005/8/layout/list1"/>
    <dgm:cxn modelId="{1607BB32-8470-4386-A35A-96F87814536F}" type="presOf" srcId="{9CCC35B9-0DEA-467B-8E71-F55ED9BDBD8B}" destId="{F139D217-FF4C-49C6-9EE6-6B66DF54C3E6}" srcOrd="0" destOrd="1" presId="urn:microsoft.com/office/officeart/2005/8/layout/list1"/>
    <dgm:cxn modelId="{5941233E-E504-48C7-B822-0067CCECA1B1}" type="presOf" srcId="{44D798A8-77A7-4B52-A12A-1F5E0134A8AD}" destId="{F139D217-FF4C-49C6-9EE6-6B66DF54C3E6}" srcOrd="0" destOrd="3" presId="urn:microsoft.com/office/officeart/2005/8/layout/list1"/>
    <dgm:cxn modelId="{22DB7F65-3D64-4625-A010-A839B9033B8C}" type="presOf" srcId="{8C06C0A0-3117-4992-9970-2CF21D1EB71C}" destId="{45A88BD4-4349-46DB-9745-81ECE47C60A3}" srcOrd="0" destOrd="0" presId="urn:microsoft.com/office/officeart/2005/8/layout/list1"/>
    <dgm:cxn modelId="{3F6FAC45-CF4A-4FF0-B5B9-EFE0A8F6E117}" type="presOf" srcId="{92C46139-7E8B-48F8-A5CE-790823329400}" destId="{F139D217-FF4C-49C6-9EE6-6B66DF54C3E6}" srcOrd="0" destOrd="4" presId="urn:microsoft.com/office/officeart/2005/8/layout/list1"/>
    <dgm:cxn modelId="{BF0FB071-B3A1-4604-A02E-EBFF389F27FD}" srcId="{8C06C0A0-3117-4992-9970-2CF21D1EB71C}" destId="{44D798A8-77A7-4B52-A12A-1F5E0134A8AD}" srcOrd="3" destOrd="0" parTransId="{86F2DAFC-87CC-407E-BB12-E46BE3E80412}" sibTransId="{9128FFCE-22EB-4932-897A-7760982519C7}"/>
    <dgm:cxn modelId="{72AAA574-7170-4000-B21D-E3F72A0DC8F6}" type="presOf" srcId="{BC80875C-D356-401F-A5A5-CC4858289EC1}" destId="{F139D217-FF4C-49C6-9EE6-6B66DF54C3E6}" srcOrd="0" destOrd="2" presId="urn:microsoft.com/office/officeart/2005/8/layout/list1"/>
    <dgm:cxn modelId="{C069A555-6424-4696-9FE7-BEFEE4B3D303}" type="presOf" srcId="{8C06C0A0-3117-4992-9970-2CF21D1EB71C}" destId="{D385DB2F-08EA-451F-8CFB-EA6E3090314D}" srcOrd="1" destOrd="0" presId="urn:microsoft.com/office/officeart/2005/8/layout/list1"/>
    <dgm:cxn modelId="{B0399C84-BB28-4277-A528-EFB2F3520E35}" srcId="{8C06C0A0-3117-4992-9970-2CF21D1EB71C}" destId="{BC80875C-D356-401F-A5A5-CC4858289EC1}" srcOrd="2" destOrd="0" parTransId="{65280E17-C361-4C0E-86C2-AFB03CBDD3CD}" sibTransId="{46F2758A-9DC8-44ED-BCF0-0562B7DC46B9}"/>
    <dgm:cxn modelId="{2168AF8A-130E-4F82-838C-0EA8488F6EA0}" type="presOf" srcId="{BAFDC9C7-2685-47BE-A68E-7A3BCCAB10DD}" destId="{F139D217-FF4C-49C6-9EE6-6B66DF54C3E6}" srcOrd="0" destOrd="6" presId="urn:microsoft.com/office/officeart/2005/8/layout/list1"/>
    <dgm:cxn modelId="{095F258B-22FA-49EA-BE5A-BC2471766FFA}" type="presOf" srcId="{127D3C44-A68D-4E2D-8AFE-9045C4C8EA5C}" destId="{F139D217-FF4C-49C6-9EE6-6B66DF54C3E6}" srcOrd="0" destOrd="5" presId="urn:microsoft.com/office/officeart/2005/8/layout/list1"/>
    <dgm:cxn modelId="{06AC6F98-475A-4ABD-8BBA-ED45210ECF32}" type="presOf" srcId="{D9E4B6B2-D654-46FD-8DA1-2EFB611F7471}" destId="{A0944B26-ED6C-4549-927A-F7ADA64F7858}" srcOrd="0" destOrd="0" presId="urn:microsoft.com/office/officeart/2005/8/layout/list1"/>
    <dgm:cxn modelId="{1E5638AB-E7E0-4D2D-9ACE-384E38813A23}" srcId="{8C06C0A0-3117-4992-9970-2CF21D1EB71C}" destId="{92C46139-7E8B-48F8-A5CE-790823329400}" srcOrd="4" destOrd="0" parTransId="{0E346DC6-E136-4E2B-9A76-170EA47071BA}" sibTransId="{37C09EA2-AC46-4BBE-A598-F20179DE80CD}"/>
    <dgm:cxn modelId="{613E48C2-0CCC-4D1B-9961-CD2B4EE76387}" srcId="{8C06C0A0-3117-4992-9970-2CF21D1EB71C}" destId="{9CCC35B9-0DEA-467B-8E71-F55ED9BDBD8B}" srcOrd="1" destOrd="0" parTransId="{95661239-CB6E-41AE-84AD-44BDE54E47B1}" sibTransId="{1FCB512F-A6F7-46D7-B0C6-0288941FDC0E}"/>
    <dgm:cxn modelId="{FE25E0D4-39EA-4336-AC69-E1D155DAACC5}" srcId="{8C06C0A0-3117-4992-9970-2CF21D1EB71C}" destId="{127D3C44-A68D-4E2D-8AFE-9045C4C8EA5C}" srcOrd="5" destOrd="0" parTransId="{5739D1FB-188B-46D2-A074-CD21BA4E5E84}" sibTransId="{E1EB9E75-9C62-4DD6-BBD4-86532305FD78}"/>
    <dgm:cxn modelId="{9CE3EBDA-1AAE-404B-AB26-28580EE554E5}" srcId="{8C06C0A0-3117-4992-9970-2CF21D1EB71C}" destId="{259254DF-FF29-4D7A-9CAC-978FA94B3499}" srcOrd="0" destOrd="0" parTransId="{DDDD7A71-09FE-4199-AA45-28639D5317ED}" sibTransId="{D1CFD45B-32FC-4360-B45B-DACB21CEEFDD}"/>
    <dgm:cxn modelId="{665FBEF9-F0B5-4790-A160-2907F0030B07}" srcId="{8C06C0A0-3117-4992-9970-2CF21D1EB71C}" destId="{BAFDC9C7-2685-47BE-A68E-7A3BCCAB10DD}" srcOrd="6" destOrd="0" parTransId="{52DAAD49-C662-4663-8F30-F12122DFBDE8}" sibTransId="{C2C76B8A-C3CF-45ED-9446-F3743EB4F0BA}"/>
    <dgm:cxn modelId="{B78FBA46-46F7-4AC5-840E-E855BD90A8E4}" type="presParOf" srcId="{A0944B26-ED6C-4549-927A-F7ADA64F7858}" destId="{15868E8D-629C-42AF-996C-6485989D5C9B}" srcOrd="0" destOrd="0" presId="urn:microsoft.com/office/officeart/2005/8/layout/list1"/>
    <dgm:cxn modelId="{E11614A0-CDFE-45AC-AEF3-55651F2AF822}" type="presParOf" srcId="{15868E8D-629C-42AF-996C-6485989D5C9B}" destId="{45A88BD4-4349-46DB-9745-81ECE47C60A3}" srcOrd="0" destOrd="0" presId="urn:microsoft.com/office/officeart/2005/8/layout/list1"/>
    <dgm:cxn modelId="{9DE20BAA-833E-47FA-95A6-934FA9ED1D77}" type="presParOf" srcId="{15868E8D-629C-42AF-996C-6485989D5C9B}" destId="{D385DB2F-08EA-451F-8CFB-EA6E3090314D}" srcOrd="1" destOrd="0" presId="urn:microsoft.com/office/officeart/2005/8/layout/list1"/>
    <dgm:cxn modelId="{B9B9D7CC-CA1D-4C41-BF59-E47D368A5184}" type="presParOf" srcId="{A0944B26-ED6C-4549-927A-F7ADA64F7858}" destId="{85A32488-76BD-41C5-9BDE-9D0F75EE1E4E}" srcOrd="1" destOrd="0" presId="urn:microsoft.com/office/officeart/2005/8/layout/list1"/>
    <dgm:cxn modelId="{D212608C-0CA2-4817-AAC4-DAE45F0FB42E}" type="presParOf" srcId="{A0944B26-ED6C-4549-927A-F7ADA64F7858}" destId="{F139D217-FF4C-49C6-9EE6-6B66DF54C3E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9E4B6B2-D654-46FD-8DA1-2EFB611F7471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AFDC9C7-2685-47BE-A68E-7A3BCCAB10DD}">
      <dgm:prSet phldrT="[文本]" custT="1"/>
      <dgm:spPr>
        <a:ln>
          <a:solidFill>
            <a:srgbClr val="8AC4A7"/>
          </a:solidFill>
        </a:ln>
      </dgm:spPr>
      <dgm:t>
        <a:bodyPr tIns="1296000" bIns="432000"/>
        <a:lstStyle/>
        <a:p>
          <a:endParaRPr lang="zh-CN" altLang="en-US" sz="2400" dirty="0"/>
        </a:p>
      </dgm:t>
    </dgm:pt>
    <dgm:pt modelId="{52DAAD49-C662-4663-8F30-F12122DFBDE8}" type="parTrans" cxnId="{665FBEF9-F0B5-4790-A160-2907F0030B07}">
      <dgm:prSet/>
      <dgm:spPr/>
      <dgm:t>
        <a:bodyPr/>
        <a:lstStyle/>
        <a:p>
          <a:endParaRPr lang="zh-CN" altLang="en-US" sz="1600"/>
        </a:p>
      </dgm:t>
    </dgm:pt>
    <dgm:pt modelId="{C2C76B8A-C3CF-45ED-9446-F3743EB4F0BA}" type="sibTrans" cxnId="{665FBEF9-F0B5-4790-A160-2907F0030B07}">
      <dgm:prSet/>
      <dgm:spPr/>
      <dgm:t>
        <a:bodyPr/>
        <a:lstStyle/>
        <a:p>
          <a:endParaRPr lang="zh-CN" altLang="en-US" sz="1600"/>
        </a:p>
      </dgm:t>
    </dgm:pt>
    <dgm:pt modelId="{8C06C0A0-3117-4992-9970-2CF21D1EB71C}">
      <dgm:prSet phldrT="[文本]" custT="1"/>
      <dgm:spPr>
        <a:solidFill>
          <a:srgbClr val="8AC4A7"/>
        </a:solidFill>
      </dgm:spPr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有符号数</a:t>
          </a:r>
          <a:endParaRPr lang="zh-CN" altLang="en-US" sz="2400" dirty="0"/>
        </a:p>
      </dgm:t>
    </dgm:pt>
    <dgm:pt modelId="{7EBBB99A-D3CF-48F0-9490-DE3FF22329B1}" type="parTrans" cxnId="{25AE7E0A-DC5A-48FF-8702-181714E1FF27}">
      <dgm:prSet/>
      <dgm:spPr/>
      <dgm:t>
        <a:bodyPr/>
        <a:lstStyle/>
        <a:p>
          <a:endParaRPr lang="zh-CN" altLang="en-US" sz="1600"/>
        </a:p>
      </dgm:t>
    </dgm:pt>
    <dgm:pt modelId="{6715C4DB-38AF-47D3-90AB-8EF55C07DB2E}" type="sibTrans" cxnId="{25AE7E0A-DC5A-48FF-8702-181714E1FF27}">
      <dgm:prSet/>
      <dgm:spPr/>
      <dgm:t>
        <a:bodyPr/>
        <a:lstStyle/>
        <a:p>
          <a:endParaRPr lang="zh-CN" altLang="en-US" sz="1600"/>
        </a:p>
      </dgm:t>
    </dgm:pt>
    <dgm:pt modelId="{127D3C44-A68D-4E2D-8AFE-9045C4C8EA5C}">
      <dgm:prSet phldrT="[文本]" custT="1"/>
      <dgm:spPr>
        <a:ln>
          <a:solidFill>
            <a:srgbClr val="8AC4A7"/>
          </a:solidFill>
        </a:ln>
      </dgm:spPr>
      <dgm:t>
        <a:bodyPr tIns="1296000" bIns="432000"/>
        <a:lstStyle/>
        <a:p>
          <a:endParaRPr lang="zh-CN" altLang="en-US" sz="2400" dirty="0"/>
        </a:p>
      </dgm:t>
    </dgm:pt>
    <dgm:pt modelId="{5739D1FB-188B-46D2-A074-CD21BA4E5E84}" type="parTrans" cxnId="{FE25E0D4-39EA-4336-AC69-E1D155DAACC5}">
      <dgm:prSet/>
      <dgm:spPr/>
      <dgm:t>
        <a:bodyPr/>
        <a:lstStyle/>
        <a:p>
          <a:endParaRPr lang="zh-CN" altLang="en-US" sz="1600"/>
        </a:p>
      </dgm:t>
    </dgm:pt>
    <dgm:pt modelId="{E1EB9E75-9C62-4DD6-BBD4-86532305FD78}" type="sibTrans" cxnId="{FE25E0D4-39EA-4336-AC69-E1D155DAACC5}">
      <dgm:prSet/>
      <dgm:spPr/>
      <dgm:t>
        <a:bodyPr/>
        <a:lstStyle/>
        <a:p>
          <a:endParaRPr lang="zh-CN" altLang="en-US" sz="1600"/>
        </a:p>
      </dgm:t>
    </dgm:pt>
    <dgm:pt modelId="{259254DF-FF29-4D7A-9CAC-978FA94B3499}">
      <dgm:prSet phldrT="[文本]" custT="1"/>
      <dgm:spPr>
        <a:ln>
          <a:solidFill>
            <a:srgbClr val="8AC4A7"/>
          </a:solidFill>
        </a:ln>
      </dgm:spPr>
      <dgm:t>
        <a:bodyPr tIns="1296000" bIns="432000"/>
        <a:lstStyle/>
        <a:p>
          <a:endParaRPr lang="zh-CN" altLang="en-US" sz="2400" dirty="0"/>
        </a:p>
      </dgm:t>
    </dgm:pt>
    <dgm:pt modelId="{DDDD7A71-09FE-4199-AA45-28639D5317ED}" type="parTrans" cxnId="{9CE3EBDA-1AAE-404B-AB26-28580EE554E5}">
      <dgm:prSet/>
      <dgm:spPr/>
      <dgm:t>
        <a:bodyPr/>
        <a:lstStyle/>
        <a:p>
          <a:endParaRPr lang="zh-CN" altLang="en-US"/>
        </a:p>
      </dgm:t>
    </dgm:pt>
    <dgm:pt modelId="{D1CFD45B-32FC-4360-B45B-DACB21CEEFDD}" type="sibTrans" cxnId="{9CE3EBDA-1AAE-404B-AB26-28580EE554E5}">
      <dgm:prSet/>
      <dgm:spPr/>
      <dgm:t>
        <a:bodyPr/>
        <a:lstStyle/>
        <a:p>
          <a:endParaRPr lang="zh-CN" altLang="en-US"/>
        </a:p>
      </dgm:t>
    </dgm:pt>
    <dgm:pt modelId="{FE818D78-B157-4F05-8C1C-6BDFB3B26678}">
      <dgm:prSet phldrT="[文本]" custT="1"/>
      <dgm:spPr>
        <a:ln>
          <a:solidFill>
            <a:srgbClr val="8AC4A7"/>
          </a:solidFill>
        </a:ln>
      </dgm:spPr>
      <dgm:t>
        <a:bodyPr tIns="1296000" bIns="432000"/>
        <a:lstStyle/>
        <a:p>
          <a:endParaRPr lang="zh-CN" altLang="en-US" sz="2400" dirty="0"/>
        </a:p>
      </dgm:t>
    </dgm:pt>
    <dgm:pt modelId="{E43CF226-411A-41A6-A8BB-F8535B334C4A}" type="parTrans" cxnId="{F52E1AB5-491B-430D-A3FB-D79263B5A7D1}">
      <dgm:prSet/>
      <dgm:spPr/>
      <dgm:t>
        <a:bodyPr/>
        <a:lstStyle/>
        <a:p>
          <a:endParaRPr lang="zh-CN" altLang="en-US"/>
        </a:p>
      </dgm:t>
    </dgm:pt>
    <dgm:pt modelId="{5C9987BD-E686-4E4B-9CE3-8D500D6865BB}" type="sibTrans" cxnId="{F52E1AB5-491B-430D-A3FB-D79263B5A7D1}">
      <dgm:prSet/>
      <dgm:spPr/>
      <dgm:t>
        <a:bodyPr/>
        <a:lstStyle/>
        <a:p>
          <a:endParaRPr lang="zh-CN" altLang="en-US"/>
        </a:p>
      </dgm:t>
    </dgm:pt>
    <dgm:pt modelId="{A0944B26-ED6C-4549-927A-F7ADA64F7858}" type="pres">
      <dgm:prSet presAssocID="{D9E4B6B2-D654-46FD-8DA1-2EFB611F7471}" presName="linear" presStyleCnt="0">
        <dgm:presLayoutVars>
          <dgm:dir/>
          <dgm:animLvl val="lvl"/>
          <dgm:resizeHandles val="exact"/>
        </dgm:presLayoutVars>
      </dgm:prSet>
      <dgm:spPr/>
    </dgm:pt>
    <dgm:pt modelId="{15868E8D-629C-42AF-996C-6485989D5C9B}" type="pres">
      <dgm:prSet presAssocID="{8C06C0A0-3117-4992-9970-2CF21D1EB71C}" presName="parentLin" presStyleCnt="0"/>
      <dgm:spPr/>
    </dgm:pt>
    <dgm:pt modelId="{45A88BD4-4349-46DB-9745-81ECE47C60A3}" type="pres">
      <dgm:prSet presAssocID="{8C06C0A0-3117-4992-9970-2CF21D1EB71C}" presName="parentLeftMargin" presStyleLbl="node1" presStyleIdx="0" presStyleCnt="1"/>
      <dgm:spPr/>
    </dgm:pt>
    <dgm:pt modelId="{D385DB2F-08EA-451F-8CFB-EA6E3090314D}" type="pres">
      <dgm:prSet presAssocID="{8C06C0A0-3117-4992-9970-2CF21D1EB71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85A32488-76BD-41C5-9BDE-9D0F75EE1E4E}" type="pres">
      <dgm:prSet presAssocID="{8C06C0A0-3117-4992-9970-2CF21D1EB71C}" presName="negativeSpace" presStyleCnt="0"/>
      <dgm:spPr/>
    </dgm:pt>
    <dgm:pt modelId="{F139D217-FF4C-49C6-9EE6-6B66DF54C3E6}" type="pres">
      <dgm:prSet presAssocID="{8C06C0A0-3117-4992-9970-2CF21D1EB71C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25AE7E0A-DC5A-48FF-8702-181714E1FF27}" srcId="{D9E4B6B2-D654-46FD-8DA1-2EFB611F7471}" destId="{8C06C0A0-3117-4992-9970-2CF21D1EB71C}" srcOrd="0" destOrd="0" parTransId="{7EBBB99A-D3CF-48F0-9490-DE3FF22329B1}" sibTransId="{6715C4DB-38AF-47D3-90AB-8EF55C07DB2E}"/>
    <dgm:cxn modelId="{EC79C017-0F93-4744-8529-43C4324F03F4}" type="presOf" srcId="{259254DF-FF29-4D7A-9CAC-978FA94B3499}" destId="{F139D217-FF4C-49C6-9EE6-6B66DF54C3E6}" srcOrd="0" destOrd="1" presId="urn:microsoft.com/office/officeart/2005/8/layout/list1"/>
    <dgm:cxn modelId="{2EC48F5F-FF0A-4157-A688-631B35E46DFE}" type="presOf" srcId="{FE818D78-B157-4F05-8C1C-6BDFB3B26678}" destId="{F139D217-FF4C-49C6-9EE6-6B66DF54C3E6}" srcOrd="0" destOrd="0" presId="urn:microsoft.com/office/officeart/2005/8/layout/list1"/>
    <dgm:cxn modelId="{22DB7F65-3D64-4625-A010-A839B9033B8C}" type="presOf" srcId="{8C06C0A0-3117-4992-9970-2CF21D1EB71C}" destId="{45A88BD4-4349-46DB-9745-81ECE47C60A3}" srcOrd="0" destOrd="0" presId="urn:microsoft.com/office/officeart/2005/8/layout/list1"/>
    <dgm:cxn modelId="{C069A555-6424-4696-9FE7-BEFEE4B3D303}" type="presOf" srcId="{8C06C0A0-3117-4992-9970-2CF21D1EB71C}" destId="{D385DB2F-08EA-451F-8CFB-EA6E3090314D}" srcOrd="1" destOrd="0" presId="urn:microsoft.com/office/officeart/2005/8/layout/list1"/>
    <dgm:cxn modelId="{2168AF8A-130E-4F82-838C-0EA8488F6EA0}" type="presOf" srcId="{BAFDC9C7-2685-47BE-A68E-7A3BCCAB10DD}" destId="{F139D217-FF4C-49C6-9EE6-6B66DF54C3E6}" srcOrd="0" destOrd="3" presId="urn:microsoft.com/office/officeart/2005/8/layout/list1"/>
    <dgm:cxn modelId="{095F258B-22FA-49EA-BE5A-BC2471766FFA}" type="presOf" srcId="{127D3C44-A68D-4E2D-8AFE-9045C4C8EA5C}" destId="{F139D217-FF4C-49C6-9EE6-6B66DF54C3E6}" srcOrd="0" destOrd="2" presId="urn:microsoft.com/office/officeart/2005/8/layout/list1"/>
    <dgm:cxn modelId="{06AC6F98-475A-4ABD-8BBA-ED45210ECF32}" type="presOf" srcId="{D9E4B6B2-D654-46FD-8DA1-2EFB611F7471}" destId="{A0944B26-ED6C-4549-927A-F7ADA64F7858}" srcOrd="0" destOrd="0" presId="urn:microsoft.com/office/officeart/2005/8/layout/list1"/>
    <dgm:cxn modelId="{F52E1AB5-491B-430D-A3FB-D79263B5A7D1}" srcId="{8C06C0A0-3117-4992-9970-2CF21D1EB71C}" destId="{FE818D78-B157-4F05-8C1C-6BDFB3B26678}" srcOrd="0" destOrd="0" parTransId="{E43CF226-411A-41A6-A8BB-F8535B334C4A}" sibTransId="{5C9987BD-E686-4E4B-9CE3-8D500D6865BB}"/>
    <dgm:cxn modelId="{FE25E0D4-39EA-4336-AC69-E1D155DAACC5}" srcId="{8C06C0A0-3117-4992-9970-2CF21D1EB71C}" destId="{127D3C44-A68D-4E2D-8AFE-9045C4C8EA5C}" srcOrd="2" destOrd="0" parTransId="{5739D1FB-188B-46D2-A074-CD21BA4E5E84}" sibTransId="{E1EB9E75-9C62-4DD6-BBD4-86532305FD78}"/>
    <dgm:cxn modelId="{9CE3EBDA-1AAE-404B-AB26-28580EE554E5}" srcId="{8C06C0A0-3117-4992-9970-2CF21D1EB71C}" destId="{259254DF-FF29-4D7A-9CAC-978FA94B3499}" srcOrd="1" destOrd="0" parTransId="{DDDD7A71-09FE-4199-AA45-28639D5317ED}" sibTransId="{D1CFD45B-32FC-4360-B45B-DACB21CEEFDD}"/>
    <dgm:cxn modelId="{665FBEF9-F0B5-4790-A160-2907F0030B07}" srcId="{8C06C0A0-3117-4992-9970-2CF21D1EB71C}" destId="{BAFDC9C7-2685-47BE-A68E-7A3BCCAB10DD}" srcOrd="3" destOrd="0" parTransId="{52DAAD49-C662-4663-8F30-F12122DFBDE8}" sibTransId="{C2C76B8A-C3CF-45ED-9446-F3743EB4F0BA}"/>
    <dgm:cxn modelId="{B78FBA46-46F7-4AC5-840E-E855BD90A8E4}" type="presParOf" srcId="{A0944B26-ED6C-4549-927A-F7ADA64F7858}" destId="{15868E8D-629C-42AF-996C-6485989D5C9B}" srcOrd="0" destOrd="0" presId="urn:microsoft.com/office/officeart/2005/8/layout/list1"/>
    <dgm:cxn modelId="{E11614A0-CDFE-45AC-AEF3-55651F2AF822}" type="presParOf" srcId="{15868E8D-629C-42AF-996C-6485989D5C9B}" destId="{45A88BD4-4349-46DB-9745-81ECE47C60A3}" srcOrd="0" destOrd="0" presId="urn:microsoft.com/office/officeart/2005/8/layout/list1"/>
    <dgm:cxn modelId="{9DE20BAA-833E-47FA-95A6-934FA9ED1D77}" type="presParOf" srcId="{15868E8D-629C-42AF-996C-6485989D5C9B}" destId="{D385DB2F-08EA-451F-8CFB-EA6E3090314D}" srcOrd="1" destOrd="0" presId="urn:microsoft.com/office/officeart/2005/8/layout/list1"/>
    <dgm:cxn modelId="{B9B9D7CC-CA1D-4C41-BF59-E47D368A5184}" type="presParOf" srcId="{A0944B26-ED6C-4549-927A-F7ADA64F7858}" destId="{85A32488-76BD-41C5-9BDE-9D0F75EE1E4E}" srcOrd="1" destOrd="0" presId="urn:microsoft.com/office/officeart/2005/8/layout/list1"/>
    <dgm:cxn modelId="{D212608C-0CA2-4817-AAC4-DAE45F0FB42E}" type="presParOf" srcId="{A0944B26-ED6C-4549-927A-F7ADA64F7858}" destId="{F139D217-FF4C-49C6-9EE6-6B66DF54C3E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764C7FC6-B65C-4C22-9919-CE91C1235399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8E9EFFCF-E413-4F20-9920-7D0E52CC4DF0}">
      <dgm:prSet/>
      <dgm:spPr/>
      <dgm:t>
        <a:bodyPr/>
        <a:lstStyle/>
        <a:p>
          <a:r>
            <a: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表示方法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6639C9EC-A381-4364-95E2-71302D1926CD}" type="parTrans" cxnId="{AA48729E-18D2-4374-BCA8-6D37779AEE3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A12A798-F3E0-4262-99B4-3ABF600EA48A}" type="sibTrans" cxnId="{AA48729E-18D2-4374-BCA8-6D37779AEE3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189DF5A-8A2C-4EF2-89F1-F44CAB0643DE}">
      <dgm:prSet/>
      <dgm:spPr/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一般采用</a:t>
          </a:r>
          <a:r>
            <a:rPr lang="zh-CN" altLang="en-US" b="1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两个字节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表示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80D390E3-3532-4184-A9F7-84BE71C939E4}" type="parTrans" cxnId="{94E456D4-8D43-44D5-947E-B5F06D14E44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6AB9362-707E-4CBB-9BE4-7F11B8B671FB}" type="sibTrans" cxnId="{94E456D4-8D43-44D5-947E-B5F06D14E44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CE89AD6-7B74-428C-944E-300FD97EB6F5}">
      <dgm:prSet/>
      <dgm:spPr/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为了与</a:t>
          </a:r>
          <a:r>
            <a:rPr lang="en-US" altLang="zh-CN" b="1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ASCII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区别，</a:t>
          </a:r>
          <a:r>
            <a:rPr lang="zh-CN" altLang="en-US" b="1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汉字内码中两个字节的</a:t>
          </a:r>
          <a:r>
            <a:rPr lang="en-US" altLang="zh-CN" b="1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MSB</a:t>
          </a:r>
          <a:r>
            <a:rPr lang="zh-CN" altLang="en-US" b="1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规定为</a:t>
          </a:r>
          <a:r>
            <a:rPr lang="en-US" altLang="zh-CN" b="1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”1”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16A1CBD5-F08F-49B2-99A3-494E68CEFC05}" type="parTrans" cxnId="{01ABCBF7-5AAB-4606-BF93-67E565443C4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1C0BBD6-4A2F-44EB-AD49-B902F925C73A}" type="sibTrans" cxnId="{01ABCBF7-5AAB-4606-BF93-67E565443C4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9906ADB-14AB-4790-B90A-1FDEFC919AFF}">
      <dgm:prSet/>
      <dgm:spPr/>
      <dgm:t>
        <a:bodyPr/>
        <a:lstStyle/>
        <a:p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hlinkClick xmlns:r="http://schemas.openxmlformats.org/officeDocument/2006/relationships" r:id="rId1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rPr>
            <a:t>https://www.qqxiuzi.cn/bianma/zifuji.php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42FF0A5C-A44B-40DC-BDA3-38453ABAE1B2}" type="parTrans" cxnId="{F51EA90A-38BD-4A3B-88DF-04D15031B70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1EBDC6F-506E-444C-85B2-812FE406035E}" type="sibTrans" cxnId="{F51EA90A-38BD-4A3B-88DF-04D15031B70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875FA4F-2675-4BB2-AAAD-AC0BF0A5500C}">
      <dgm:prSet/>
      <dgm:spPr/>
      <dgm:t>
        <a:bodyPr/>
        <a:lstStyle/>
        <a:p>
          <a:r>
            <a: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汉字字符集编码查询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1DDCEFA1-1427-4BC5-A312-32C21FC5E41A}" type="parTrans" cxnId="{C506430A-C3EB-4E02-96E1-4B547F6B17A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97359A3-929B-43C7-A505-5486239C1F2A}" type="sibTrans" cxnId="{C506430A-C3EB-4E02-96E1-4B547F6B17A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941D48B-1011-4FB1-A574-243E33B31F9B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汉字内码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876D96-2B85-428A-8284-E258E024E182}" type="parTrans" cxnId="{F9CED0C4-D840-4D6A-8E2B-EDADB7CE902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73CFEC9-F920-4D59-BFC7-89B003A8A790}" type="sibTrans" cxnId="{F9CED0C4-D840-4D6A-8E2B-EDADB7CE902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6CABBB-B146-4BE2-A781-F35A80A1CD1C}">
      <dgm:prSet phldrT="[文本]"/>
      <dgm:spPr/>
      <dgm:t>
        <a:bodyPr/>
        <a:lstStyle/>
        <a:p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就是汉字的机内代码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65A1A4-B1EE-4BE0-AC0D-664463F1F9B3}" type="parTrans" cxnId="{CA39362A-799F-4B4D-B732-83F3FD67A5F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4705B3F-6C7C-49A4-AA71-88A81F172D9D}" type="sibTrans" cxnId="{CA39362A-799F-4B4D-B732-83F3FD67A5F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D69F9AE-D094-48D0-BF52-948FE2FB607D}" type="pres">
      <dgm:prSet presAssocID="{764C7FC6-B65C-4C22-9919-CE91C1235399}" presName="linear" presStyleCnt="0">
        <dgm:presLayoutVars>
          <dgm:dir/>
          <dgm:animLvl val="lvl"/>
          <dgm:resizeHandles val="exact"/>
        </dgm:presLayoutVars>
      </dgm:prSet>
      <dgm:spPr/>
    </dgm:pt>
    <dgm:pt modelId="{9568800B-1A84-41F1-B7B8-7953B0027693}" type="pres">
      <dgm:prSet presAssocID="{1941D48B-1011-4FB1-A574-243E33B31F9B}" presName="parentLin" presStyleCnt="0"/>
      <dgm:spPr/>
    </dgm:pt>
    <dgm:pt modelId="{F34BC551-3EF9-477D-B8DB-F5019B9419C0}" type="pres">
      <dgm:prSet presAssocID="{1941D48B-1011-4FB1-A574-243E33B31F9B}" presName="parentLeftMargin" presStyleLbl="node1" presStyleIdx="0" presStyleCnt="3"/>
      <dgm:spPr/>
    </dgm:pt>
    <dgm:pt modelId="{865C2D1D-6866-4EF5-AEC8-2597C0D6087E}" type="pres">
      <dgm:prSet presAssocID="{1941D48B-1011-4FB1-A574-243E33B31F9B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4CECEE35-820E-41B3-A2F6-DC716DC7DBDB}" type="pres">
      <dgm:prSet presAssocID="{1941D48B-1011-4FB1-A574-243E33B31F9B}" presName="negativeSpace" presStyleCnt="0"/>
      <dgm:spPr/>
    </dgm:pt>
    <dgm:pt modelId="{F6921322-ED15-4D03-9FF3-9997254ED5B9}" type="pres">
      <dgm:prSet presAssocID="{1941D48B-1011-4FB1-A574-243E33B31F9B}" presName="childText" presStyleLbl="conFgAcc1" presStyleIdx="0" presStyleCnt="3">
        <dgm:presLayoutVars>
          <dgm:bulletEnabled val="1"/>
        </dgm:presLayoutVars>
      </dgm:prSet>
      <dgm:spPr/>
    </dgm:pt>
    <dgm:pt modelId="{840D0029-EA02-4FC2-B2C5-BA65BF5F7810}" type="pres">
      <dgm:prSet presAssocID="{F73CFEC9-F920-4D59-BFC7-89B003A8A790}" presName="spaceBetweenRectangles" presStyleCnt="0"/>
      <dgm:spPr/>
    </dgm:pt>
    <dgm:pt modelId="{BC358739-CA54-4CDE-8586-35BA86DCE296}" type="pres">
      <dgm:prSet presAssocID="{8E9EFFCF-E413-4F20-9920-7D0E52CC4DF0}" presName="parentLin" presStyleCnt="0"/>
      <dgm:spPr/>
    </dgm:pt>
    <dgm:pt modelId="{E75F1DC3-9BF9-466B-A39B-1FFC810B8A4F}" type="pres">
      <dgm:prSet presAssocID="{8E9EFFCF-E413-4F20-9920-7D0E52CC4DF0}" presName="parentLeftMargin" presStyleLbl="node1" presStyleIdx="0" presStyleCnt="3"/>
      <dgm:spPr/>
    </dgm:pt>
    <dgm:pt modelId="{4ED9C497-906B-488D-BFDC-713B7EB9D083}" type="pres">
      <dgm:prSet presAssocID="{8E9EFFCF-E413-4F20-9920-7D0E52CC4DF0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880DD595-6557-4447-9766-41C1D1A86B7A}" type="pres">
      <dgm:prSet presAssocID="{8E9EFFCF-E413-4F20-9920-7D0E52CC4DF0}" presName="negativeSpace" presStyleCnt="0"/>
      <dgm:spPr/>
    </dgm:pt>
    <dgm:pt modelId="{B5D85309-D4AE-4B59-B90C-E2EC16807511}" type="pres">
      <dgm:prSet presAssocID="{8E9EFFCF-E413-4F20-9920-7D0E52CC4DF0}" presName="childText" presStyleLbl="conFgAcc1" presStyleIdx="1" presStyleCnt="3">
        <dgm:presLayoutVars>
          <dgm:bulletEnabled val="1"/>
        </dgm:presLayoutVars>
      </dgm:prSet>
      <dgm:spPr/>
    </dgm:pt>
    <dgm:pt modelId="{7DDFB8F1-7876-4F3C-950E-3CDAC74761B9}" type="pres">
      <dgm:prSet presAssocID="{7A12A798-F3E0-4262-99B4-3ABF600EA48A}" presName="spaceBetweenRectangles" presStyleCnt="0"/>
      <dgm:spPr/>
    </dgm:pt>
    <dgm:pt modelId="{457B642B-4EA8-4212-8DF8-807A3E25BE66}" type="pres">
      <dgm:prSet presAssocID="{F875FA4F-2675-4BB2-AAAD-AC0BF0A5500C}" presName="parentLin" presStyleCnt="0"/>
      <dgm:spPr/>
    </dgm:pt>
    <dgm:pt modelId="{4043220D-00EF-4F0E-AEC6-A5D41B592D5E}" type="pres">
      <dgm:prSet presAssocID="{F875FA4F-2675-4BB2-AAAD-AC0BF0A5500C}" presName="parentLeftMargin" presStyleLbl="node1" presStyleIdx="1" presStyleCnt="3"/>
      <dgm:spPr/>
    </dgm:pt>
    <dgm:pt modelId="{665E9A96-EB1F-4B87-87F7-97219000C00A}" type="pres">
      <dgm:prSet presAssocID="{F875FA4F-2675-4BB2-AAAD-AC0BF0A5500C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61A10970-AA48-4A4E-8D4A-7F30A74CFD6C}" type="pres">
      <dgm:prSet presAssocID="{F875FA4F-2675-4BB2-AAAD-AC0BF0A5500C}" presName="negativeSpace" presStyleCnt="0"/>
      <dgm:spPr/>
    </dgm:pt>
    <dgm:pt modelId="{3CD2EF19-770A-42D1-94DE-B81E756994B7}" type="pres">
      <dgm:prSet presAssocID="{F875FA4F-2675-4BB2-AAAD-AC0BF0A5500C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C506430A-C3EB-4E02-96E1-4B547F6B17AD}" srcId="{764C7FC6-B65C-4C22-9919-CE91C1235399}" destId="{F875FA4F-2675-4BB2-AAAD-AC0BF0A5500C}" srcOrd="2" destOrd="0" parTransId="{1DDCEFA1-1427-4BC5-A312-32C21FC5E41A}" sibTransId="{697359A3-929B-43C7-A505-5486239C1F2A}"/>
    <dgm:cxn modelId="{F51EA90A-38BD-4A3B-88DF-04D15031B707}" srcId="{F875FA4F-2675-4BB2-AAAD-AC0BF0A5500C}" destId="{89906ADB-14AB-4790-B90A-1FDEFC919AFF}" srcOrd="0" destOrd="0" parTransId="{42FF0A5C-A44B-40DC-BDA3-38453ABAE1B2}" sibTransId="{81EBDC6F-506E-444C-85B2-812FE406035E}"/>
    <dgm:cxn modelId="{5A0DB428-9CF0-4D31-B722-488A2D6395B1}" type="presOf" srcId="{2CE89AD6-7B74-428C-944E-300FD97EB6F5}" destId="{B5D85309-D4AE-4B59-B90C-E2EC16807511}" srcOrd="0" destOrd="1" presId="urn:microsoft.com/office/officeart/2005/8/layout/list1"/>
    <dgm:cxn modelId="{CA39362A-799F-4B4D-B732-83F3FD67A5F3}" srcId="{1941D48B-1011-4FB1-A574-243E33B31F9B}" destId="{826CABBB-B146-4BE2-A781-F35A80A1CD1C}" srcOrd="0" destOrd="0" parTransId="{8265A1A4-B1EE-4BE0-AC0D-664463F1F9B3}" sibTransId="{F4705B3F-6C7C-49A4-AA71-88A81F172D9D}"/>
    <dgm:cxn modelId="{9750BA67-904A-412A-9595-E33E51700BC1}" type="presOf" srcId="{8E9EFFCF-E413-4F20-9920-7D0E52CC4DF0}" destId="{4ED9C497-906B-488D-BFDC-713B7EB9D083}" srcOrd="1" destOrd="0" presId="urn:microsoft.com/office/officeart/2005/8/layout/list1"/>
    <dgm:cxn modelId="{4906786A-5161-4F51-9F46-C7E89B6EECB0}" type="presOf" srcId="{89906ADB-14AB-4790-B90A-1FDEFC919AFF}" destId="{3CD2EF19-770A-42D1-94DE-B81E756994B7}" srcOrd="0" destOrd="0" presId="urn:microsoft.com/office/officeart/2005/8/layout/list1"/>
    <dgm:cxn modelId="{69ED1F7F-C1BA-400C-A7CE-68667319DDB5}" type="presOf" srcId="{8E9EFFCF-E413-4F20-9920-7D0E52CC4DF0}" destId="{E75F1DC3-9BF9-466B-A39B-1FFC810B8A4F}" srcOrd="0" destOrd="0" presId="urn:microsoft.com/office/officeart/2005/8/layout/list1"/>
    <dgm:cxn modelId="{AA48729E-18D2-4374-BCA8-6D37779AEE36}" srcId="{764C7FC6-B65C-4C22-9919-CE91C1235399}" destId="{8E9EFFCF-E413-4F20-9920-7D0E52CC4DF0}" srcOrd="1" destOrd="0" parTransId="{6639C9EC-A381-4364-95E2-71302D1926CD}" sibTransId="{7A12A798-F3E0-4262-99B4-3ABF600EA48A}"/>
    <dgm:cxn modelId="{8CCCDBA2-AB7B-48C2-B51F-82277B28718B}" type="presOf" srcId="{F875FA4F-2675-4BB2-AAAD-AC0BF0A5500C}" destId="{665E9A96-EB1F-4B87-87F7-97219000C00A}" srcOrd="1" destOrd="0" presId="urn:microsoft.com/office/officeart/2005/8/layout/list1"/>
    <dgm:cxn modelId="{465E01A9-ACBC-454E-A498-9B7E094AC83F}" type="presOf" srcId="{764C7FC6-B65C-4C22-9919-CE91C1235399}" destId="{3D69F9AE-D094-48D0-BF52-948FE2FB607D}" srcOrd="0" destOrd="0" presId="urn:microsoft.com/office/officeart/2005/8/layout/list1"/>
    <dgm:cxn modelId="{A711D9A9-489B-4595-8A4B-58658874DB24}" type="presOf" srcId="{6189DF5A-8A2C-4EF2-89F1-F44CAB0643DE}" destId="{B5D85309-D4AE-4B59-B90C-E2EC16807511}" srcOrd="0" destOrd="0" presId="urn:microsoft.com/office/officeart/2005/8/layout/list1"/>
    <dgm:cxn modelId="{D830FFA9-D4D1-46EA-9917-5F88ABB5868C}" type="presOf" srcId="{1941D48B-1011-4FB1-A574-243E33B31F9B}" destId="{F34BC551-3EF9-477D-B8DB-F5019B9419C0}" srcOrd="0" destOrd="0" presId="urn:microsoft.com/office/officeart/2005/8/layout/list1"/>
    <dgm:cxn modelId="{F9CED0C4-D840-4D6A-8E2B-EDADB7CE902F}" srcId="{764C7FC6-B65C-4C22-9919-CE91C1235399}" destId="{1941D48B-1011-4FB1-A574-243E33B31F9B}" srcOrd="0" destOrd="0" parTransId="{DC876D96-2B85-428A-8284-E258E024E182}" sibTransId="{F73CFEC9-F920-4D59-BFC7-89B003A8A790}"/>
    <dgm:cxn modelId="{FF2C40CB-84CA-4A4D-AE4E-02A182D2A9DC}" type="presOf" srcId="{826CABBB-B146-4BE2-A781-F35A80A1CD1C}" destId="{F6921322-ED15-4D03-9FF3-9997254ED5B9}" srcOrd="0" destOrd="0" presId="urn:microsoft.com/office/officeart/2005/8/layout/list1"/>
    <dgm:cxn modelId="{D5A8AAD2-7FE6-49C1-9C38-3C8511F32EA9}" type="presOf" srcId="{F875FA4F-2675-4BB2-AAAD-AC0BF0A5500C}" destId="{4043220D-00EF-4F0E-AEC6-A5D41B592D5E}" srcOrd="0" destOrd="0" presId="urn:microsoft.com/office/officeart/2005/8/layout/list1"/>
    <dgm:cxn modelId="{94E456D4-8D43-44D5-947E-B5F06D14E44D}" srcId="{8E9EFFCF-E413-4F20-9920-7D0E52CC4DF0}" destId="{6189DF5A-8A2C-4EF2-89F1-F44CAB0643DE}" srcOrd="0" destOrd="0" parTransId="{80D390E3-3532-4184-A9F7-84BE71C939E4}" sibTransId="{16AB9362-707E-4CBB-9BE4-7F11B8B671FB}"/>
    <dgm:cxn modelId="{1613EFF4-A449-4EDA-98C7-B0A14DBE89C2}" type="presOf" srcId="{1941D48B-1011-4FB1-A574-243E33B31F9B}" destId="{865C2D1D-6866-4EF5-AEC8-2597C0D6087E}" srcOrd="1" destOrd="0" presId="urn:microsoft.com/office/officeart/2005/8/layout/list1"/>
    <dgm:cxn modelId="{01ABCBF7-5AAB-4606-BF93-67E565443C48}" srcId="{8E9EFFCF-E413-4F20-9920-7D0E52CC4DF0}" destId="{2CE89AD6-7B74-428C-944E-300FD97EB6F5}" srcOrd="1" destOrd="0" parTransId="{16A1CBD5-F08F-49B2-99A3-494E68CEFC05}" sibTransId="{81C0BBD6-4A2F-44EB-AD49-B902F925C73A}"/>
    <dgm:cxn modelId="{23AD14CE-35DB-4A2A-9527-684F945DB984}" type="presParOf" srcId="{3D69F9AE-D094-48D0-BF52-948FE2FB607D}" destId="{9568800B-1A84-41F1-B7B8-7953B0027693}" srcOrd="0" destOrd="0" presId="urn:microsoft.com/office/officeart/2005/8/layout/list1"/>
    <dgm:cxn modelId="{A5B3C5F7-99F6-4BC3-88F6-D799F9529330}" type="presParOf" srcId="{9568800B-1A84-41F1-B7B8-7953B0027693}" destId="{F34BC551-3EF9-477D-B8DB-F5019B9419C0}" srcOrd="0" destOrd="0" presId="urn:microsoft.com/office/officeart/2005/8/layout/list1"/>
    <dgm:cxn modelId="{42FFB2BE-19A8-46B3-A4F7-E2F9979782B3}" type="presParOf" srcId="{9568800B-1A84-41F1-B7B8-7953B0027693}" destId="{865C2D1D-6866-4EF5-AEC8-2597C0D6087E}" srcOrd="1" destOrd="0" presId="urn:microsoft.com/office/officeart/2005/8/layout/list1"/>
    <dgm:cxn modelId="{2B600083-C96D-45D6-B3E2-3DA16AECA1BD}" type="presParOf" srcId="{3D69F9AE-D094-48D0-BF52-948FE2FB607D}" destId="{4CECEE35-820E-41B3-A2F6-DC716DC7DBDB}" srcOrd="1" destOrd="0" presId="urn:microsoft.com/office/officeart/2005/8/layout/list1"/>
    <dgm:cxn modelId="{B36B0F3D-02F5-4FDC-8D26-9FDF449ADFC9}" type="presParOf" srcId="{3D69F9AE-D094-48D0-BF52-948FE2FB607D}" destId="{F6921322-ED15-4D03-9FF3-9997254ED5B9}" srcOrd="2" destOrd="0" presId="urn:microsoft.com/office/officeart/2005/8/layout/list1"/>
    <dgm:cxn modelId="{67727759-94CB-4257-BC2D-38E14F9E898F}" type="presParOf" srcId="{3D69F9AE-D094-48D0-BF52-948FE2FB607D}" destId="{840D0029-EA02-4FC2-B2C5-BA65BF5F7810}" srcOrd="3" destOrd="0" presId="urn:microsoft.com/office/officeart/2005/8/layout/list1"/>
    <dgm:cxn modelId="{9C91AE78-AB31-4F4A-8BEE-4FB5FD593890}" type="presParOf" srcId="{3D69F9AE-D094-48D0-BF52-948FE2FB607D}" destId="{BC358739-CA54-4CDE-8586-35BA86DCE296}" srcOrd="4" destOrd="0" presId="urn:microsoft.com/office/officeart/2005/8/layout/list1"/>
    <dgm:cxn modelId="{695ADC53-85B4-40CC-8A27-2B73582EE804}" type="presParOf" srcId="{BC358739-CA54-4CDE-8586-35BA86DCE296}" destId="{E75F1DC3-9BF9-466B-A39B-1FFC810B8A4F}" srcOrd="0" destOrd="0" presId="urn:microsoft.com/office/officeart/2005/8/layout/list1"/>
    <dgm:cxn modelId="{D765153B-874C-4BE5-A6B6-CE3F6778F47C}" type="presParOf" srcId="{BC358739-CA54-4CDE-8586-35BA86DCE296}" destId="{4ED9C497-906B-488D-BFDC-713B7EB9D083}" srcOrd="1" destOrd="0" presId="urn:microsoft.com/office/officeart/2005/8/layout/list1"/>
    <dgm:cxn modelId="{73AF86AA-4429-4F19-8566-1E9FA6348AFE}" type="presParOf" srcId="{3D69F9AE-D094-48D0-BF52-948FE2FB607D}" destId="{880DD595-6557-4447-9766-41C1D1A86B7A}" srcOrd="5" destOrd="0" presId="urn:microsoft.com/office/officeart/2005/8/layout/list1"/>
    <dgm:cxn modelId="{BC6F3629-B176-4DD5-A70C-2105C33BDDAA}" type="presParOf" srcId="{3D69F9AE-D094-48D0-BF52-948FE2FB607D}" destId="{B5D85309-D4AE-4B59-B90C-E2EC16807511}" srcOrd="6" destOrd="0" presId="urn:microsoft.com/office/officeart/2005/8/layout/list1"/>
    <dgm:cxn modelId="{0068820C-F7C7-4A90-81DA-E2E737596031}" type="presParOf" srcId="{3D69F9AE-D094-48D0-BF52-948FE2FB607D}" destId="{7DDFB8F1-7876-4F3C-950E-3CDAC74761B9}" srcOrd="7" destOrd="0" presId="urn:microsoft.com/office/officeart/2005/8/layout/list1"/>
    <dgm:cxn modelId="{088D68CD-759C-4F72-95AE-F86CBEDC62C1}" type="presParOf" srcId="{3D69F9AE-D094-48D0-BF52-948FE2FB607D}" destId="{457B642B-4EA8-4212-8DF8-807A3E25BE66}" srcOrd="8" destOrd="0" presId="urn:microsoft.com/office/officeart/2005/8/layout/list1"/>
    <dgm:cxn modelId="{8BF83CAD-6C7A-404A-AC3E-5602AE69702E}" type="presParOf" srcId="{457B642B-4EA8-4212-8DF8-807A3E25BE66}" destId="{4043220D-00EF-4F0E-AEC6-A5D41B592D5E}" srcOrd="0" destOrd="0" presId="urn:microsoft.com/office/officeart/2005/8/layout/list1"/>
    <dgm:cxn modelId="{717BC171-149C-4869-A3BA-67544839DFC8}" type="presParOf" srcId="{457B642B-4EA8-4212-8DF8-807A3E25BE66}" destId="{665E9A96-EB1F-4B87-87F7-97219000C00A}" srcOrd="1" destOrd="0" presId="urn:microsoft.com/office/officeart/2005/8/layout/list1"/>
    <dgm:cxn modelId="{83175326-88D7-41BC-AC5B-30D72BB84043}" type="presParOf" srcId="{3D69F9AE-D094-48D0-BF52-948FE2FB607D}" destId="{61A10970-AA48-4A4E-8D4A-7F30A74CFD6C}" srcOrd="9" destOrd="0" presId="urn:microsoft.com/office/officeart/2005/8/layout/list1"/>
    <dgm:cxn modelId="{3FC13535-78DD-4494-8673-31ACFB08076C}" type="presParOf" srcId="{3D69F9AE-D094-48D0-BF52-948FE2FB607D}" destId="{3CD2EF19-770A-42D1-94DE-B81E756994B7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BA2DD66C-7F3A-4D92-8C94-DECF1A8CB7F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E16208E-7978-4FB1-A0AF-B2EA47643D28}">
      <dgm:prSet phldrT="[文本]"/>
      <dgm:spPr/>
      <dgm:t>
        <a:bodyPr/>
        <a:lstStyle/>
        <a:p>
          <a:r>
            <a: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UNICODE</a:t>
          </a:r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码</a:t>
          </a:r>
        </a:p>
      </dgm:t>
    </dgm:pt>
    <dgm:pt modelId="{1BBD571E-8158-4EAB-937C-D3D2C37ABE82}" type="parTrans" cxnId="{B5F7EE21-50CC-45DD-9945-974382440EA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C9600A2-9DAE-4666-963D-1700EA85B09B}" type="sibTrans" cxnId="{B5F7EE21-50CC-45DD-9945-974382440EA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E805511-7AB0-49DD-BC98-5D0BC7ABB2B4}">
      <dgm:prSet phldrT="[文本]"/>
      <dgm:spPr/>
      <dgm:t>
        <a:bodyPr lIns="180000" rIns="180000"/>
        <a:lstStyle/>
        <a:p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容纳全世界所有语言中任意一种符号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419F996-4941-4665-BBC2-C23464B9163E}" type="parTrans" cxnId="{FBEF4B54-43CC-4A31-AE81-83D54F41052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1C6E15-2B2B-4F4B-888A-5F53B3A6D7E6}" type="sibTrans" cxnId="{FBEF4B54-43CC-4A31-AE81-83D54F41052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A55753E-0BAC-4960-804F-90EDD1985CDF}">
      <dgm:prSet/>
      <dgm:spPr/>
      <dgm:t>
        <a:bodyPr lIns="180000" rIns="180000"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为每种语言中的每个字符设定惟一的二进制编码，以满足跨语言、跨平台进行文本转换、处理的要求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192AB4F6-AD5B-4FEA-8FD9-A8BEF0209055}" type="parTrans" cxnId="{982C6713-1598-482B-A192-4C257B99E09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DDC6B6D-77FA-45EC-9079-FD701ECE6190}" type="sibTrans" cxnId="{982C6713-1598-482B-A192-4C257B99E09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4A0B746-1B33-46BC-90BC-36092468890E}">
      <dgm:prSet/>
      <dgm:spPr/>
      <dgm:t>
        <a:bodyPr lIns="180000" rIns="180000"/>
        <a:lstStyle/>
        <a:p>
          <a:r>
            <a: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UCS-2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2-byte Universal Character Set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每个字符占用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2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字节，实际使用比较多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4946A3AC-37F0-44D6-9EE5-5A1A00855F66}" type="parTrans" cxnId="{58C3D276-DC07-41F4-B684-60ADF5F78E9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0AF1068-F1A7-45E4-B798-93CE937FA8BA}" type="sibTrans" cxnId="{58C3D276-DC07-41F4-B684-60ADF5F78E9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7EDAEB-7DAE-42FF-8188-ABD7FB4D162F}">
      <dgm:prSet/>
      <dgm:spPr/>
      <dgm:t>
        <a:bodyPr lIns="180000" rIns="180000"/>
        <a:lstStyle/>
        <a:p>
          <a:r>
            <a: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UCS-4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每个字符占用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4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字节，理论上可以表示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2</a:t>
          </a:r>
          <a:r>
            <a:rPr lang="en-US" altLang="zh-CN" baseline="30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31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=2 147 483 648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字符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42285BD5-712B-4499-9617-6991F88B5C9F}" type="parTrans" cxnId="{5F2ABB9F-0BE3-4AA5-8DC6-52F600AB814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03237F-E338-43CB-9E88-2B0C3FEC2906}" type="sibTrans" cxnId="{5F2ABB9F-0BE3-4AA5-8DC6-52F600AB814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561CCFE-A757-40D1-A284-42DD4E48430C}">
      <dgm:prSet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分类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DAC42BE0-A329-438E-880F-654717810FA9}" type="parTrans" cxnId="{5D533DBD-C7F0-4807-8426-E7CAA588F25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9BB027A-1851-42E7-89C9-36499D4C9036}" type="sibTrans" cxnId="{5D533DBD-C7F0-4807-8426-E7CAA588F25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91BA110-85E0-46FE-AA98-7726D2EEC8AA}" type="pres">
      <dgm:prSet presAssocID="{BA2DD66C-7F3A-4D92-8C94-DECF1A8CB7FA}" presName="linear" presStyleCnt="0">
        <dgm:presLayoutVars>
          <dgm:dir/>
          <dgm:animLvl val="lvl"/>
          <dgm:resizeHandles val="exact"/>
        </dgm:presLayoutVars>
      </dgm:prSet>
      <dgm:spPr/>
    </dgm:pt>
    <dgm:pt modelId="{C185A80F-08B3-4323-9633-B2DB67578BAA}" type="pres">
      <dgm:prSet presAssocID="{7E16208E-7978-4FB1-A0AF-B2EA47643D28}" presName="parentLin" presStyleCnt="0"/>
      <dgm:spPr/>
    </dgm:pt>
    <dgm:pt modelId="{7B36233B-8BB8-4ED3-AA9A-3E029BB4DC15}" type="pres">
      <dgm:prSet presAssocID="{7E16208E-7978-4FB1-A0AF-B2EA47643D28}" presName="parentLeftMargin" presStyleLbl="node1" presStyleIdx="0" presStyleCnt="2"/>
      <dgm:spPr/>
    </dgm:pt>
    <dgm:pt modelId="{36AA1846-2194-43BF-A1DC-AE7A06010937}" type="pres">
      <dgm:prSet presAssocID="{7E16208E-7978-4FB1-A0AF-B2EA47643D2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F587EFB1-C222-4DA3-A24D-699630A01FD4}" type="pres">
      <dgm:prSet presAssocID="{7E16208E-7978-4FB1-A0AF-B2EA47643D28}" presName="negativeSpace" presStyleCnt="0"/>
      <dgm:spPr/>
    </dgm:pt>
    <dgm:pt modelId="{E29E6B46-671E-4BDF-BE08-07AC1EFAC886}" type="pres">
      <dgm:prSet presAssocID="{7E16208E-7978-4FB1-A0AF-B2EA47643D28}" presName="childText" presStyleLbl="conFgAcc1" presStyleIdx="0" presStyleCnt="2">
        <dgm:presLayoutVars>
          <dgm:bulletEnabled val="1"/>
        </dgm:presLayoutVars>
      </dgm:prSet>
      <dgm:spPr/>
    </dgm:pt>
    <dgm:pt modelId="{C7F80771-8577-40AE-9304-8D94F678D538}" type="pres">
      <dgm:prSet presAssocID="{AC9600A2-9DAE-4666-963D-1700EA85B09B}" presName="spaceBetweenRectangles" presStyleCnt="0"/>
      <dgm:spPr/>
    </dgm:pt>
    <dgm:pt modelId="{282B21CD-C852-41DB-BEC4-879597BB5549}" type="pres">
      <dgm:prSet presAssocID="{9561CCFE-A757-40D1-A284-42DD4E48430C}" presName="parentLin" presStyleCnt="0"/>
      <dgm:spPr/>
    </dgm:pt>
    <dgm:pt modelId="{1804B37F-2A65-4030-BAB2-0908D20F0E45}" type="pres">
      <dgm:prSet presAssocID="{9561CCFE-A757-40D1-A284-42DD4E48430C}" presName="parentLeftMargin" presStyleLbl="node1" presStyleIdx="0" presStyleCnt="2"/>
      <dgm:spPr/>
    </dgm:pt>
    <dgm:pt modelId="{A5DB7982-33E1-448F-AD69-BD697115626D}" type="pres">
      <dgm:prSet presAssocID="{9561CCFE-A757-40D1-A284-42DD4E48430C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15007C91-DA58-46E6-A4DC-16D5DE79D5D7}" type="pres">
      <dgm:prSet presAssocID="{9561CCFE-A757-40D1-A284-42DD4E48430C}" presName="negativeSpace" presStyleCnt="0"/>
      <dgm:spPr/>
    </dgm:pt>
    <dgm:pt modelId="{2A41805F-A43E-4484-8FB2-A6FF8D121C4F}" type="pres">
      <dgm:prSet presAssocID="{9561CCFE-A757-40D1-A284-42DD4E48430C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982C6713-1598-482B-A192-4C257B99E096}" srcId="{7E16208E-7978-4FB1-A0AF-B2EA47643D28}" destId="{FA55753E-0BAC-4960-804F-90EDD1985CDF}" srcOrd="1" destOrd="0" parTransId="{192AB4F6-AD5B-4FEA-8FD9-A8BEF0209055}" sibTransId="{DDDC6B6D-77FA-45EC-9079-FD701ECE6190}"/>
    <dgm:cxn modelId="{B5F7EE21-50CC-45DD-9945-974382440EA2}" srcId="{BA2DD66C-7F3A-4D92-8C94-DECF1A8CB7FA}" destId="{7E16208E-7978-4FB1-A0AF-B2EA47643D28}" srcOrd="0" destOrd="0" parTransId="{1BBD571E-8158-4EAB-937C-D3D2C37ABE82}" sibTransId="{AC9600A2-9DAE-4666-963D-1700EA85B09B}"/>
    <dgm:cxn modelId="{1AC36622-74C1-44EE-8DEA-9A4AE67F8296}" type="presOf" srcId="{7E16208E-7978-4FB1-A0AF-B2EA47643D28}" destId="{7B36233B-8BB8-4ED3-AA9A-3E029BB4DC15}" srcOrd="0" destOrd="0" presId="urn:microsoft.com/office/officeart/2005/8/layout/list1"/>
    <dgm:cxn modelId="{E52CCB2B-E408-46FA-BDDC-0F18774A5F1B}" type="presOf" srcId="{9561CCFE-A757-40D1-A284-42DD4E48430C}" destId="{1804B37F-2A65-4030-BAB2-0908D20F0E45}" srcOrd="0" destOrd="0" presId="urn:microsoft.com/office/officeart/2005/8/layout/list1"/>
    <dgm:cxn modelId="{79267566-0309-458C-B537-0211E2E8C618}" type="presOf" srcId="{FA55753E-0BAC-4960-804F-90EDD1985CDF}" destId="{E29E6B46-671E-4BDF-BE08-07AC1EFAC886}" srcOrd="0" destOrd="1" presId="urn:microsoft.com/office/officeart/2005/8/layout/list1"/>
    <dgm:cxn modelId="{082BBC73-4017-4AB0-8259-F2472CC0DF93}" type="presOf" srcId="{9561CCFE-A757-40D1-A284-42DD4E48430C}" destId="{A5DB7982-33E1-448F-AD69-BD697115626D}" srcOrd="1" destOrd="0" presId="urn:microsoft.com/office/officeart/2005/8/layout/list1"/>
    <dgm:cxn modelId="{FBEF4B54-43CC-4A31-AE81-83D54F410524}" srcId="{7E16208E-7978-4FB1-A0AF-B2EA47643D28}" destId="{6E805511-7AB0-49DD-BC98-5D0BC7ABB2B4}" srcOrd="0" destOrd="0" parTransId="{4419F996-4941-4665-BBC2-C23464B9163E}" sibTransId="{EE1C6E15-2B2B-4F4B-888A-5F53B3A6D7E6}"/>
    <dgm:cxn modelId="{58C3D276-DC07-41F4-B684-60ADF5F78E9E}" srcId="{9561CCFE-A757-40D1-A284-42DD4E48430C}" destId="{34A0B746-1B33-46BC-90BC-36092468890E}" srcOrd="0" destOrd="0" parTransId="{4946A3AC-37F0-44D6-9EE5-5A1A00855F66}" sibTransId="{70AF1068-F1A7-45E4-B798-93CE937FA8BA}"/>
    <dgm:cxn modelId="{3095EF7E-DA2F-413C-BABE-7678F8C9EE0D}" type="presOf" srcId="{7E16208E-7978-4FB1-A0AF-B2EA47643D28}" destId="{36AA1846-2194-43BF-A1DC-AE7A06010937}" srcOrd="1" destOrd="0" presId="urn:microsoft.com/office/officeart/2005/8/layout/list1"/>
    <dgm:cxn modelId="{B7F16C84-105C-4F20-8D94-9D9D345EFA3A}" type="presOf" srcId="{6E805511-7AB0-49DD-BC98-5D0BC7ABB2B4}" destId="{E29E6B46-671E-4BDF-BE08-07AC1EFAC886}" srcOrd="0" destOrd="0" presId="urn:microsoft.com/office/officeart/2005/8/layout/list1"/>
    <dgm:cxn modelId="{5AFF5E92-2BBE-4B38-92C1-CFC0EC428486}" type="presOf" srcId="{34A0B746-1B33-46BC-90BC-36092468890E}" destId="{2A41805F-A43E-4484-8FB2-A6FF8D121C4F}" srcOrd="0" destOrd="0" presId="urn:microsoft.com/office/officeart/2005/8/layout/list1"/>
    <dgm:cxn modelId="{5F2ABB9F-0BE3-4AA5-8DC6-52F600AB8146}" srcId="{9561CCFE-A757-40D1-A284-42DD4E48430C}" destId="{007EDAEB-7DAE-42FF-8188-ABD7FB4D162F}" srcOrd="1" destOrd="0" parTransId="{42285BD5-712B-4499-9617-6991F88B5C9F}" sibTransId="{9203237F-E338-43CB-9E88-2B0C3FEC2906}"/>
    <dgm:cxn modelId="{86FA44A4-A774-4F70-B2F4-18326FE11E03}" type="presOf" srcId="{BA2DD66C-7F3A-4D92-8C94-DECF1A8CB7FA}" destId="{691BA110-85E0-46FE-AA98-7726D2EEC8AA}" srcOrd="0" destOrd="0" presId="urn:microsoft.com/office/officeart/2005/8/layout/list1"/>
    <dgm:cxn modelId="{5D533DBD-C7F0-4807-8426-E7CAA588F25E}" srcId="{BA2DD66C-7F3A-4D92-8C94-DECF1A8CB7FA}" destId="{9561CCFE-A757-40D1-A284-42DD4E48430C}" srcOrd="1" destOrd="0" parTransId="{DAC42BE0-A329-438E-880F-654717810FA9}" sibTransId="{19BB027A-1851-42E7-89C9-36499D4C9036}"/>
    <dgm:cxn modelId="{C5A058E3-1F92-4702-937E-7BF396CE10AE}" type="presOf" srcId="{007EDAEB-7DAE-42FF-8188-ABD7FB4D162F}" destId="{2A41805F-A43E-4484-8FB2-A6FF8D121C4F}" srcOrd="0" destOrd="1" presId="urn:microsoft.com/office/officeart/2005/8/layout/list1"/>
    <dgm:cxn modelId="{4FBDCF38-CD28-46CB-9F96-DA625297DC83}" type="presParOf" srcId="{691BA110-85E0-46FE-AA98-7726D2EEC8AA}" destId="{C185A80F-08B3-4323-9633-B2DB67578BAA}" srcOrd="0" destOrd="0" presId="urn:microsoft.com/office/officeart/2005/8/layout/list1"/>
    <dgm:cxn modelId="{19B1EBE0-6003-4E53-873E-1700BA2A2164}" type="presParOf" srcId="{C185A80F-08B3-4323-9633-B2DB67578BAA}" destId="{7B36233B-8BB8-4ED3-AA9A-3E029BB4DC15}" srcOrd="0" destOrd="0" presId="urn:microsoft.com/office/officeart/2005/8/layout/list1"/>
    <dgm:cxn modelId="{D6D767D9-F3B2-40EB-A51A-7BFAD78208E7}" type="presParOf" srcId="{C185A80F-08B3-4323-9633-B2DB67578BAA}" destId="{36AA1846-2194-43BF-A1DC-AE7A06010937}" srcOrd="1" destOrd="0" presId="urn:microsoft.com/office/officeart/2005/8/layout/list1"/>
    <dgm:cxn modelId="{735ABA3C-8C9B-47EB-A4E9-634E476015BA}" type="presParOf" srcId="{691BA110-85E0-46FE-AA98-7726D2EEC8AA}" destId="{F587EFB1-C222-4DA3-A24D-699630A01FD4}" srcOrd="1" destOrd="0" presId="urn:microsoft.com/office/officeart/2005/8/layout/list1"/>
    <dgm:cxn modelId="{C163D6E3-8FBF-403E-8B99-6C04421CB34A}" type="presParOf" srcId="{691BA110-85E0-46FE-AA98-7726D2EEC8AA}" destId="{E29E6B46-671E-4BDF-BE08-07AC1EFAC886}" srcOrd="2" destOrd="0" presId="urn:microsoft.com/office/officeart/2005/8/layout/list1"/>
    <dgm:cxn modelId="{CB4299DD-61C8-4B29-A433-A60A39734E35}" type="presParOf" srcId="{691BA110-85E0-46FE-AA98-7726D2EEC8AA}" destId="{C7F80771-8577-40AE-9304-8D94F678D538}" srcOrd="3" destOrd="0" presId="urn:microsoft.com/office/officeart/2005/8/layout/list1"/>
    <dgm:cxn modelId="{86D3EC31-3450-4DCE-BF7B-7F46A68A6C36}" type="presParOf" srcId="{691BA110-85E0-46FE-AA98-7726D2EEC8AA}" destId="{282B21CD-C852-41DB-BEC4-879597BB5549}" srcOrd="4" destOrd="0" presId="urn:microsoft.com/office/officeart/2005/8/layout/list1"/>
    <dgm:cxn modelId="{17EFB2AF-2A4F-4A33-AE0A-ED2590ACF8FD}" type="presParOf" srcId="{282B21CD-C852-41DB-BEC4-879597BB5549}" destId="{1804B37F-2A65-4030-BAB2-0908D20F0E45}" srcOrd="0" destOrd="0" presId="urn:microsoft.com/office/officeart/2005/8/layout/list1"/>
    <dgm:cxn modelId="{AAC115BF-4A29-450A-B6E3-A80565D09286}" type="presParOf" srcId="{282B21CD-C852-41DB-BEC4-879597BB5549}" destId="{A5DB7982-33E1-448F-AD69-BD697115626D}" srcOrd="1" destOrd="0" presId="urn:microsoft.com/office/officeart/2005/8/layout/list1"/>
    <dgm:cxn modelId="{DD720FAD-48D8-4758-840C-E87849E55744}" type="presParOf" srcId="{691BA110-85E0-46FE-AA98-7726D2EEC8AA}" destId="{15007C91-DA58-46E6-A4DC-16D5DE79D5D7}" srcOrd="5" destOrd="0" presId="urn:microsoft.com/office/officeart/2005/8/layout/list1"/>
    <dgm:cxn modelId="{70B4B709-E10E-41DA-89ED-F3D3B7D6923A}" type="presParOf" srcId="{691BA110-85E0-46FE-AA98-7726D2EEC8AA}" destId="{2A41805F-A43E-4484-8FB2-A6FF8D121C4F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10E486D4-C648-44B4-9BCB-771C46E2128C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7243CDB5-717D-4850-BA1D-4C485FEA846B}">
      <dgm:prSet phldrT="[文本]"/>
      <dgm:spPr/>
      <dgm:t>
        <a:bodyPr/>
        <a:lstStyle/>
        <a:p>
          <a:r>
            <a: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TF(Unicode Transformation Format)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95B9C7-AC9C-4563-B1ED-E3EEFA38C4A1}" type="parTrans" cxnId="{0ACC2800-1A7B-4792-8841-B2D07D09DD9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E76FA3-FAFF-400D-92B2-FE87F0F97BEF}" type="sibTrans" cxnId="{0ACC2800-1A7B-4792-8841-B2D07D09DD9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4705A62-A40C-42F1-8DBB-DF38A129BE9D}">
      <dgm:prSet/>
      <dgm:spPr/>
      <dgm:t>
        <a:bodyPr lIns="360000" rIns="360000"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为了解决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nicode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的传输、存储问题，主要是网络传输，对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nicode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进行二次编码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4538AF95-D022-4CDD-8516-1F3ACE20CC10}" type="parTrans" cxnId="{D6EE2ECB-7239-4E9E-9CC7-49C6FC1180C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48FD8B1-E677-42DF-9BDE-24F52901EEF7}" type="sibTrans" cxnId="{D6EE2ECB-7239-4E9E-9CC7-49C6FC1180C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E875A5-1783-45F8-AF46-E04773CEE7EE}">
      <dgm:prSet/>
      <dgm:spPr/>
      <dgm:t>
        <a:bodyPr/>
        <a:lstStyle/>
        <a:p>
          <a:r>
            <a: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分类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C68F589C-B040-4E73-B70E-534FFEE109FD}" type="parTrans" cxnId="{E295F785-3364-4951-9944-DC3E8765FE0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37ECEB3-B63E-4D1F-8642-C7E0FDD1974E}" type="sibTrans" cxnId="{E295F785-3364-4951-9944-DC3E8765FE0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9A2F857-EC6F-4C3F-9DB0-1A64F672C54E}">
      <dgm:prSet/>
      <dgm:spPr/>
      <dgm:t>
        <a:bodyPr lIns="360000" rIns="360000"/>
        <a:lstStyle/>
        <a:p>
          <a:r>
            <a: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TF-8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：可变长格式。对英文使用</a:t>
          </a:r>
          <a:r>
            <a: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，中文使用</a:t>
          </a:r>
          <a:r>
            <a: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3</a:t>
          </a:r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来编码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A64D529E-0E36-4253-B5F2-3094A7A66874}" type="parTrans" cxnId="{3289E6FC-99AB-4D0E-ACE9-A2E095CE546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90DE979-864F-4D9B-B09A-783A23730E29}" type="sibTrans" cxnId="{3289E6FC-99AB-4D0E-ACE9-A2E095CE546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04ED67-1AF4-4F9B-94CE-28B38571F075}">
      <dgm:prSet/>
      <dgm:spPr/>
      <dgm:t>
        <a:bodyPr lIns="360000" rIns="360000"/>
        <a:lstStyle/>
        <a:p>
          <a:r>
            <a: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TF-16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：用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2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来表示字符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02B9192E-ACDA-40D1-A26E-36BCECD54683}" type="parTrans" cxnId="{4C14D3C3-830C-4793-A405-16BC888F01A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A3385B0-C202-4BB8-A6AC-299C438AD9EB}" type="sibTrans" cxnId="{4C14D3C3-830C-4793-A405-16BC888F01A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6F964F-CD6A-4D6D-9C47-A58EF5018256}">
      <dgm:prSet/>
      <dgm:spPr/>
      <dgm:t>
        <a:bodyPr/>
        <a:lstStyle/>
        <a:p>
          <a:r>
            <a: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字符编码查询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C9B8C8B-AF16-47E5-8794-46EF9A27A720}" type="parTrans" cxnId="{3FB6225B-74B2-43E6-BDF8-4CE2081069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282BEE-EE14-4EB7-8F73-7BE0327B2DF6}" type="sibTrans" cxnId="{3FB6225B-74B2-43E6-BDF8-4CE2081069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BAD3B6A-417F-4220-BE70-F0D2B8419287}">
      <dgm:prSet/>
      <dgm:spPr/>
      <dgm:t>
        <a:bodyPr lIns="360000" rIns="360000"/>
        <a:lstStyle/>
        <a:p>
          <a:r>
            <a:rPr lang="en-US" altLang="zh-CN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hlinkClick xmlns:r="http://schemas.openxmlformats.org/officeDocument/2006/relationships" r:id="rId1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rPr>
            <a:t>https://www.qqxiuzi.cn/bianma/zifuji.php</a:t>
          </a:r>
          <a:endParaRPr lang="zh-CN" altLang="en-US" b="1" dirty="0">
            <a:solidFill>
              <a:schemeClr val="accent5">
                <a:lumMod val="7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70FBF82-4FB6-4BA1-B174-6F37ADE291E8}" type="parTrans" cxnId="{6B6B22FC-5832-4AAA-BB5C-C2A46FB6CE7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ACA0518-E7CA-4434-B04E-37C042C84BB7}" type="sibTrans" cxnId="{6B6B22FC-5832-4AAA-BB5C-C2A46FB6CE7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927682B-2D68-491F-B572-1700527CD5B7}" type="pres">
      <dgm:prSet presAssocID="{10E486D4-C648-44B4-9BCB-771C46E2128C}" presName="linear" presStyleCnt="0">
        <dgm:presLayoutVars>
          <dgm:dir/>
          <dgm:animLvl val="lvl"/>
          <dgm:resizeHandles val="exact"/>
        </dgm:presLayoutVars>
      </dgm:prSet>
      <dgm:spPr/>
    </dgm:pt>
    <dgm:pt modelId="{B2B979C0-7D78-4CDD-B223-84232EED8549}" type="pres">
      <dgm:prSet presAssocID="{7243CDB5-717D-4850-BA1D-4C485FEA846B}" presName="parentLin" presStyleCnt="0"/>
      <dgm:spPr/>
    </dgm:pt>
    <dgm:pt modelId="{64C7E4FE-031B-4E8D-BC78-8C5EFD5117AA}" type="pres">
      <dgm:prSet presAssocID="{7243CDB5-717D-4850-BA1D-4C485FEA846B}" presName="parentLeftMargin" presStyleLbl="node1" presStyleIdx="0" presStyleCnt="3"/>
      <dgm:spPr/>
    </dgm:pt>
    <dgm:pt modelId="{0520DBF4-F607-40CF-A3B1-AC9855F1C4A8}" type="pres">
      <dgm:prSet presAssocID="{7243CDB5-717D-4850-BA1D-4C485FEA846B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544A4AEF-8D71-42A2-A405-373B29C06FAB}" type="pres">
      <dgm:prSet presAssocID="{7243CDB5-717D-4850-BA1D-4C485FEA846B}" presName="negativeSpace" presStyleCnt="0"/>
      <dgm:spPr/>
    </dgm:pt>
    <dgm:pt modelId="{6ED50094-D101-41EF-86DA-FA736E618642}" type="pres">
      <dgm:prSet presAssocID="{7243CDB5-717D-4850-BA1D-4C485FEA846B}" presName="childText" presStyleLbl="conFgAcc1" presStyleIdx="0" presStyleCnt="3">
        <dgm:presLayoutVars>
          <dgm:bulletEnabled val="1"/>
        </dgm:presLayoutVars>
      </dgm:prSet>
      <dgm:spPr/>
    </dgm:pt>
    <dgm:pt modelId="{2FDF6EEC-23E1-469E-88CF-1D696C88CD11}" type="pres">
      <dgm:prSet presAssocID="{32E76FA3-FAFF-400D-92B2-FE87F0F97BEF}" presName="spaceBetweenRectangles" presStyleCnt="0"/>
      <dgm:spPr/>
    </dgm:pt>
    <dgm:pt modelId="{5D10FBD5-F674-462D-9CAC-A77A47F68E1E}" type="pres">
      <dgm:prSet presAssocID="{24E875A5-1783-45F8-AF46-E04773CEE7EE}" presName="parentLin" presStyleCnt="0"/>
      <dgm:spPr/>
    </dgm:pt>
    <dgm:pt modelId="{3F1777AB-919A-4344-96AA-1CCBC94A3817}" type="pres">
      <dgm:prSet presAssocID="{24E875A5-1783-45F8-AF46-E04773CEE7EE}" presName="parentLeftMargin" presStyleLbl="node1" presStyleIdx="0" presStyleCnt="3"/>
      <dgm:spPr/>
    </dgm:pt>
    <dgm:pt modelId="{781C629A-5D95-42FA-B784-AC59BB6A6253}" type="pres">
      <dgm:prSet presAssocID="{24E875A5-1783-45F8-AF46-E04773CEE7EE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DC09929C-F359-4DCF-94AD-65C670D6C704}" type="pres">
      <dgm:prSet presAssocID="{24E875A5-1783-45F8-AF46-E04773CEE7EE}" presName="negativeSpace" presStyleCnt="0"/>
      <dgm:spPr/>
    </dgm:pt>
    <dgm:pt modelId="{84573099-C9D2-47A3-BF8A-CAD8F557692D}" type="pres">
      <dgm:prSet presAssocID="{24E875A5-1783-45F8-AF46-E04773CEE7EE}" presName="childText" presStyleLbl="conFgAcc1" presStyleIdx="1" presStyleCnt="3">
        <dgm:presLayoutVars>
          <dgm:bulletEnabled val="1"/>
        </dgm:presLayoutVars>
      </dgm:prSet>
      <dgm:spPr/>
    </dgm:pt>
    <dgm:pt modelId="{FF02ECC9-5B3D-45AF-8284-04A61426E688}" type="pres">
      <dgm:prSet presAssocID="{437ECEB3-B63E-4D1F-8642-C7E0FDD1974E}" presName="spaceBetweenRectangles" presStyleCnt="0"/>
      <dgm:spPr/>
    </dgm:pt>
    <dgm:pt modelId="{199D9D7A-F603-43FD-B5B8-6A55BE09C1AC}" type="pres">
      <dgm:prSet presAssocID="{D26F964F-CD6A-4D6D-9C47-A58EF5018256}" presName="parentLin" presStyleCnt="0"/>
      <dgm:spPr/>
    </dgm:pt>
    <dgm:pt modelId="{380EC787-C553-45EF-9206-678E3DFCA35F}" type="pres">
      <dgm:prSet presAssocID="{D26F964F-CD6A-4D6D-9C47-A58EF5018256}" presName="parentLeftMargin" presStyleLbl="node1" presStyleIdx="1" presStyleCnt="3"/>
      <dgm:spPr/>
    </dgm:pt>
    <dgm:pt modelId="{06C175E3-89CC-4402-8EE1-64F0FF215EB5}" type="pres">
      <dgm:prSet presAssocID="{D26F964F-CD6A-4D6D-9C47-A58EF5018256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B1F1E4C6-84B1-45E3-B580-31E24AE1905B}" type="pres">
      <dgm:prSet presAssocID="{D26F964F-CD6A-4D6D-9C47-A58EF5018256}" presName="negativeSpace" presStyleCnt="0"/>
      <dgm:spPr/>
    </dgm:pt>
    <dgm:pt modelId="{436E6483-9FB9-4238-AF11-B63A8251F1F3}" type="pres">
      <dgm:prSet presAssocID="{D26F964F-CD6A-4D6D-9C47-A58EF5018256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0ACC2800-1A7B-4792-8841-B2D07D09DD9E}" srcId="{10E486D4-C648-44B4-9BCB-771C46E2128C}" destId="{7243CDB5-717D-4850-BA1D-4C485FEA846B}" srcOrd="0" destOrd="0" parTransId="{7495B9C7-AC9C-4563-B1ED-E3EEFA38C4A1}" sibTransId="{32E76FA3-FAFF-400D-92B2-FE87F0F97BEF}"/>
    <dgm:cxn modelId="{285C041D-3F74-4943-AC04-46C02136C11E}" type="presOf" srcId="{7243CDB5-717D-4850-BA1D-4C485FEA846B}" destId="{0520DBF4-F607-40CF-A3B1-AC9855F1C4A8}" srcOrd="1" destOrd="0" presId="urn:microsoft.com/office/officeart/2005/8/layout/list1"/>
    <dgm:cxn modelId="{3FB6225B-74B2-43E6-BDF8-4CE20810693A}" srcId="{10E486D4-C648-44B4-9BCB-771C46E2128C}" destId="{D26F964F-CD6A-4D6D-9C47-A58EF5018256}" srcOrd="2" destOrd="0" parTransId="{2C9B8C8B-AF16-47E5-8794-46EF9A27A720}" sibTransId="{6C282BEE-EE14-4EB7-8F73-7BE0327B2DF6}"/>
    <dgm:cxn modelId="{9EC84B7D-A65D-4177-88E3-F7EC7F05A74A}" type="presOf" srcId="{24E875A5-1783-45F8-AF46-E04773CEE7EE}" destId="{3F1777AB-919A-4344-96AA-1CCBC94A3817}" srcOrd="0" destOrd="0" presId="urn:microsoft.com/office/officeart/2005/8/layout/list1"/>
    <dgm:cxn modelId="{71BD4885-E11C-4C89-9584-078F398C64DA}" type="presOf" srcId="{FBAD3B6A-417F-4220-BE70-F0D2B8419287}" destId="{436E6483-9FB9-4238-AF11-B63A8251F1F3}" srcOrd="0" destOrd="0" presId="urn:microsoft.com/office/officeart/2005/8/layout/list1"/>
    <dgm:cxn modelId="{E295F785-3364-4951-9944-DC3E8765FE03}" srcId="{10E486D4-C648-44B4-9BCB-771C46E2128C}" destId="{24E875A5-1783-45F8-AF46-E04773CEE7EE}" srcOrd="1" destOrd="0" parTransId="{C68F589C-B040-4E73-B70E-534FFEE109FD}" sibTransId="{437ECEB3-B63E-4D1F-8642-C7E0FDD1974E}"/>
    <dgm:cxn modelId="{4E2E7696-ED64-425D-9D5D-5CCBEF08231E}" type="presOf" srcId="{D26F964F-CD6A-4D6D-9C47-A58EF5018256}" destId="{06C175E3-89CC-4402-8EE1-64F0FF215EB5}" srcOrd="1" destOrd="0" presId="urn:microsoft.com/office/officeart/2005/8/layout/list1"/>
    <dgm:cxn modelId="{754C67AB-6183-447A-AB21-FAE79669F3BA}" type="presOf" srcId="{10E486D4-C648-44B4-9BCB-771C46E2128C}" destId="{9927682B-2D68-491F-B572-1700527CD5B7}" srcOrd="0" destOrd="0" presId="urn:microsoft.com/office/officeart/2005/8/layout/list1"/>
    <dgm:cxn modelId="{68D250AF-D072-44F1-92A6-D6762DC0F459}" type="presOf" srcId="{D26F964F-CD6A-4D6D-9C47-A58EF5018256}" destId="{380EC787-C553-45EF-9206-678E3DFCA35F}" srcOrd="0" destOrd="0" presId="urn:microsoft.com/office/officeart/2005/8/layout/list1"/>
    <dgm:cxn modelId="{296068BE-3275-4E74-8021-5948BB321DC9}" type="presOf" srcId="{B9A2F857-EC6F-4C3F-9DB0-1A64F672C54E}" destId="{84573099-C9D2-47A3-BF8A-CAD8F557692D}" srcOrd="0" destOrd="0" presId="urn:microsoft.com/office/officeart/2005/8/layout/list1"/>
    <dgm:cxn modelId="{4C14D3C3-830C-4793-A405-16BC888F01A8}" srcId="{24E875A5-1783-45F8-AF46-E04773CEE7EE}" destId="{DF04ED67-1AF4-4F9B-94CE-28B38571F075}" srcOrd="1" destOrd="0" parTransId="{02B9192E-ACDA-40D1-A26E-36BCECD54683}" sibTransId="{7A3385B0-C202-4BB8-A6AC-299C438AD9EB}"/>
    <dgm:cxn modelId="{2510E6C8-637F-452E-9E78-891E72BFA0DD}" type="presOf" srcId="{7243CDB5-717D-4850-BA1D-4C485FEA846B}" destId="{64C7E4FE-031B-4E8D-BC78-8C5EFD5117AA}" srcOrd="0" destOrd="0" presId="urn:microsoft.com/office/officeart/2005/8/layout/list1"/>
    <dgm:cxn modelId="{D6EE2ECB-7239-4E9E-9CC7-49C6FC1180CE}" srcId="{7243CDB5-717D-4850-BA1D-4C485FEA846B}" destId="{14705A62-A40C-42F1-8DBB-DF38A129BE9D}" srcOrd="0" destOrd="0" parTransId="{4538AF95-D022-4CDD-8516-1F3ACE20CC10}" sibTransId="{648FD8B1-E677-42DF-9BDE-24F52901EEF7}"/>
    <dgm:cxn modelId="{547326E6-8020-42C0-BC30-43F6B8B34514}" type="presOf" srcId="{14705A62-A40C-42F1-8DBB-DF38A129BE9D}" destId="{6ED50094-D101-41EF-86DA-FA736E618642}" srcOrd="0" destOrd="0" presId="urn:microsoft.com/office/officeart/2005/8/layout/list1"/>
    <dgm:cxn modelId="{0E12D8F8-6CE3-4178-9DD4-52F5247C74D9}" type="presOf" srcId="{DF04ED67-1AF4-4F9B-94CE-28B38571F075}" destId="{84573099-C9D2-47A3-BF8A-CAD8F557692D}" srcOrd="0" destOrd="1" presId="urn:microsoft.com/office/officeart/2005/8/layout/list1"/>
    <dgm:cxn modelId="{6B6B22FC-5832-4AAA-BB5C-C2A46FB6CE77}" srcId="{D26F964F-CD6A-4D6D-9C47-A58EF5018256}" destId="{FBAD3B6A-417F-4220-BE70-F0D2B8419287}" srcOrd="0" destOrd="0" parTransId="{A70FBF82-4FB6-4BA1-B174-6F37ADE291E8}" sibTransId="{7ACA0518-E7CA-4434-B04E-37C042C84BB7}"/>
    <dgm:cxn modelId="{3289E6FC-99AB-4D0E-ACE9-A2E095CE5468}" srcId="{24E875A5-1783-45F8-AF46-E04773CEE7EE}" destId="{B9A2F857-EC6F-4C3F-9DB0-1A64F672C54E}" srcOrd="0" destOrd="0" parTransId="{A64D529E-0E36-4253-B5F2-3094A7A66874}" sibTransId="{890DE979-864F-4D9B-B09A-783A23730E29}"/>
    <dgm:cxn modelId="{51176AFE-5C9A-4CFF-A527-F617BFBC4C81}" type="presOf" srcId="{24E875A5-1783-45F8-AF46-E04773CEE7EE}" destId="{781C629A-5D95-42FA-B784-AC59BB6A6253}" srcOrd="1" destOrd="0" presId="urn:microsoft.com/office/officeart/2005/8/layout/list1"/>
    <dgm:cxn modelId="{79ADDD0C-4D92-4FC7-9D51-25F0446CA7A3}" type="presParOf" srcId="{9927682B-2D68-491F-B572-1700527CD5B7}" destId="{B2B979C0-7D78-4CDD-B223-84232EED8549}" srcOrd="0" destOrd="0" presId="urn:microsoft.com/office/officeart/2005/8/layout/list1"/>
    <dgm:cxn modelId="{AE3D9DA0-6EC3-4062-9CFE-879E830ADEA1}" type="presParOf" srcId="{B2B979C0-7D78-4CDD-B223-84232EED8549}" destId="{64C7E4FE-031B-4E8D-BC78-8C5EFD5117AA}" srcOrd="0" destOrd="0" presId="urn:microsoft.com/office/officeart/2005/8/layout/list1"/>
    <dgm:cxn modelId="{68166EF9-68FE-4395-8BA2-6240C4824282}" type="presParOf" srcId="{B2B979C0-7D78-4CDD-B223-84232EED8549}" destId="{0520DBF4-F607-40CF-A3B1-AC9855F1C4A8}" srcOrd="1" destOrd="0" presId="urn:microsoft.com/office/officeart/2005/8/layout/list1"/>
    <dgm:cxn modelId="{26A90621-7FA4-456E-8B6E-75DD51842781}" type="presParOf" srcId="{9927682B-2D68-491F-B572-1700527CD5B7}" destId="{544A4AEF-8D71-42A2-A405-373B29C06FAB}" srcOrd="1" destOrd="0" presId="urn:microsoft.com/office/officeart/2005/8/layout/list1"/>
    <dgm:cxn modelId="{62A24D73-C13F-4B36-9CF8-483249D52BBA}" type="presParOf" srcId="{9927682B-2D68-491F-B572-1700527CD5B7}" destId="{6ED50094-D101-41EF-86DA-FA736E618642}" srcOrd="2" destOrd="0" presId="urn:microsoft.com/office/officeart/2005/8/layout/list1"/>
    <dgm:cxn modelId="{9224477B-7705-47FB-AE3D-D7F13746B769}" type="presParOf" srcId="{9927682B-2D68-491F-B572-1700527CD5B7}" destId="{2FDF6EEC-23E1-469E-88CF-1D696C88CD11}" srcOrd="3" destOrd="0" presId="urn:microsoft.com/office/officeart/2005/8/layout/list1"/>
    <dgm:cxn modelId="{BB738D2E-BEF9-4216-8DAE-B15D23E3F799}" type="presParOf" srcId="{9927682B-2D68-491F-B572-1700527CD5B7}" destId="{5D10FBD5-F674-462D-9CAC-A77A47F68E1E}" srcOrd="4" destOrd="0" presId="urn:microsoft.com/office/officeart/2005/8/layout/list1"/>
    <dgm:cxn modelId="{58CB2CF1-2A5E-4B37-B399-3F38B48178ED}" type="presParOf" srcId="{5D10FBD5-F674-462D-9CAC-A77A47F68E1E}" destId="{3F1777AB-919A-4344-96AA-1CCBC94A3817}" srcOrd="0" destOrd="0" presId="urn:microsoft.com/office/officeart/2005/8/layout/list1"/>
    <dgm:cxn modelId="{43773475-499B-4BA7-A5C3-87ECF382980F}" type="presParOf" srcId="{5D10FBD5-F674-462D-9CAC-A77A47F68E1E}" destId="{781C629A-5D95-42FA-B784-AC59BB6A6253}" srcOrd="1" destOrd="0" presId="urn:microsoft.com/office/officeart/2005/8/layout/list1"/>
    <dgm:cxn modelId="{032AABF9-1D1E-46FF-A269-AFEDD63B6A22}" type="presParOf" srcId="{9927682B-2D68-491F-B572-1700527CD5B7}" destId="{DC09929C-F359-4DCF-94AD-65C670D6C704}" srcOrd="5" destOrd="0" presId="urn:microsoft.com/office/officeart/2005/8/layout/list1"/>
    <dgm:cxn modelId="{61E5D252-685D-45CE-B87E-D04609FCF8BD}" type="presParOf" srcId="{9927682B-2D68-491F-B572-1700527CD5B7}" destId="{84573099-C9D2-47A3-BF8A-CAD8F557692D}" srcOrd="6" destOrd="0" presId="urn:microsoft.com/office/officeart/2005/8/layout/list1"/>
    <dgm:cxn modelId="{D2F2ECAC-642C-424B-A8CE-024AEEA50B93}" type="presParOf" srcId="{9927682B-2D68-491F-B572-1700527CD5B7}" destId="{FF02ECC9-5B3D-45AF-8284-04A61426E688}" srcOrd="7" destOrd="0" presId="urn:microsoft.com/office/officeart/2005/8/layout/list1"/>
    <dgm:cxn modelId="{939BC657-1A96-4C33-9E64-760DD9BCDD28}" type="presParOf" srcId="{9927682B-2D68-491F-B572-1700527CD5B7}" destId="{199D9D7A-F603-43FD-B5B8-6A55BE09C1AC}" srcOrd="8" destOrd="0" presId="urn:microsoft.com/office/officeart/2005/8/layout/list1"/>
    <dgm:cxn modelId="{BC37D81D-52BF-4257-860D-E48DE2344192}" type="presParOf" srcId="{199D9D7A-F603-43FD-B5B8-6A55BE09C1AC}" destId="{380EC787-C553-45EF-9206-678E3DFCA35F}" srcOrd="0" destOrd="0" presId="urn:microsoft.com/office/officeart/2005/8/layout/list1"/>
    <dgm:cxn modelId="{4236A45E-6ED0-45E2-A48D-C15B564C12A6}" type="presParOf" srcId="{199D9D7A-F603-43FD-B5B8-6A55BE09C1AC}" destId="{06C175E3-89CC-4402-8EE1-64F0FF215EB5}" srcOrd="1" destOrd="0" presId="urn:microsoft.com/office/officeart/2005/8/layout/list1"/>
    <dgm:cxn modelId="{9B4E3AC5-C586-4810-A51B-BDFC204DDB53}" type="presParOf" srcId="{9927682B-2D68-491F-B572-1700527CD5B7}" destId="{B1F1E4C6-84B1-45E3-B580-31E24AE1905B}" srcOrd="9" destOrd="0" presId="urn:microsoft.com/office/officeart/2005/8/layout/list1"/>
    <dgm:cxn modelId="{9666DC55-C13F-4017-881A-F21DC8553635}" type="presParOf" srcId="{9927682B-2D68-491F-B572-1700527CD5B7}" destId="{436E6483-9FB9-4238-AF11-B63A8251F1F3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5B4BA94-6589-4D68-87AC-F2601A96D852}" type="doc">
      <dgm:prSet loTypeId="urn:microsoft.com/office/officeart/2005/8/layout/venn3" loCatId="relationship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8B9C78B1-EE2A-4AE1-8D9D-A8A437714621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原码</a:t>
          </a:r>
        </a:p>
      </dgm:t>
    </dgm:pt>
    <dgm:pt modelId="{66BF097F-837C-4D90-81DD-D6D3E1373EF4}" type="parTrans" cxnId="{B643A498-93EF-421C-810B-BE6FA5337687}">
      <dgm:prSet/>
      <dgm:spPr/>
      <dgm:t>
        <a:bodyPr/>
        <a:lstStyle/>
        <a:p>
          <a:endParaRPr lang="zh-CN" altLang="en-US" sz="18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EE3ECE2-A9C3-4C60-A6D0-387E2F3F51C8}" type="sibTrans" cxnId="{B643A498-93EF-421C-810B-BE6FA5337687}">
      <dgm:prSet/>
      <dgm:spPr/>
      <dgm:t>
        <a:bodyPr/>
        <a:lstStyle/>
        <a:p>
          <a:endParaRPr lang="zh-CN" altLang="en-US" sz="18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FB2430C-AFFD-45B9-836B-AB91650290AC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补码</a:t>
          </a:r>
        </a:p>
      </dgm:t>
    </dgm:pt>
    <dgm:pt modelId="{EB054FF8-EF35-4945-B044-3175C007B0F7}" type="parTrans" cxnId="{41BA9CBD-E38E-4B7F-999C-70C1280DC6CF}">
      <dgm:prSet/>
      <dgm:spPr/>
      <dgm:t>
        <a:bodyPr/>
        <a:lstStyle/>
        <a:p>
          <a:endParaRPr lang="zh-CN" altLang="en-US" sz="18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EEAADD-6C97-461D-BC06-24862FEE07F5}" type="sibTrans" cxnId="{41BA9CBD-E38E-4B7F-999C-70C1280DC6CF}">
      <dgm:prSet/>
      <dgm:spPr/>
      <dgm:t>
        <a:bodyPr/>
        <a:lstStyle/>
        <a:p>
          <a:endParaRPr lang="zh-CN" altLang="en-US" sz="18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4D2DFE-D4B2-49D5-914B-594BDC17B2AD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移码</a:t>
          </a:r>
        </a:p>
      </dgm:t>
    </dgm:pt>
    <dgm:pt modelId="{A829CE14-639A-4767-B5A5-45176F902B19}" type="parTrans" cxnId="{AD76E3BE-FC8A-4B57-9C0A-4C1621A41523}">
      <dgm:prSet/>
      <dgm:spPr/>
      <dgm:t>
        <a:bodyPr/>
        <a:lstStyle/>
        <a:p>
          <a:endParaRPr lang="zh-CN" altLang="en-US" sz="18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BC4348-D2E9-4716-A301-863D251AD081}" type="sibTrans" cxnId="{AD76E3BE-FC8A-4B57-9C0A-4C1621A41523}">
      <dgm:prSet/>
      <dgm:spPr/>
      <dgm:t>
        <a:bodyPr/>
        <a:lstStyle/>
        <a:p>
          <a:endParaRPr lang="zh-CN" altLang="en-US" sz="18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28D0DC-1D95-4D39-A620-19CECA1D3A0C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反码</a:t>
          </a:r>
        </a:p>
      </dgm:t>
    </dgm:pt>
    <dgm:pt modelId="{8C151138-0DAE-4486-A392-B073A75B4116}" type="parTrans" cxnId="{65804235-0B1A-40F0-9B47-8194ACD22EAE}">
      <dgm:prSet/>
      <dgm:spPr/>
      <dgm:t>
        <a:bodyPr/>
        <a:lstStyle/>
        <a:p>
          <a:endParaRPr lang="zh-CN" altLang="en-US" sz="18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171EAD-E732-4367-B502-D9D707D8582E}" type="sibTrans" cxnId="{65804235-0B1A-40F0-9B47-8194ACD22EAE}">
      <dgm:prSet/>
      <dgm:spPr/>
      <dgm:t>
        <a:bodyPr/>
        <a:lstStyle/>
        <a:p>
          <a:endParaRPr lang="zh-CN" altLang="en-US" sz="18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36DB40F-6654-4431-8BEA-40341C510DB0}" type="pres">
      <dgm:prSet presAssocID="{15B4BA94-6589-4D68-87AC-F2601A96D852}" presName="Name0" presStyleCnt="0">
        <dgm:presLayoutVars>
          <dgm:dir/>
          <dgm:resizeHandles val="exact"/>
        </dgm:presLayoutVars>
      </dgm:prSet>
      <dgm:spPr/>
    </dgm:pt>
    <dgm:pt modelId="{78CBD451-BD53-44B2-BEEF-24D08185E5C6}" type="pres">
      <dgm:prSet presAssocID="{8B9C78B1-EE2A-4AE1-8D9D-A8A437714621}" presName="Name5" presStyleLbl="vennNode1" presStyleIdx="0" presStyleCnt="4">
        <dgm:presLayoutVars>
          <dgm:bulletEnabled val="1"/>
        </dgm:presLayoutVars>
      </dgm:prSet>
      <dgm:spPr/>
    </dgm:pt>
    <dgm:pt modelId="{0578C778-7D43-4154-B935-2335739EC1ED}" type="pres">
      <dgm:prSet presAssocID="{CEE3ECE2-A9C3-4C60-A6D0-387E2F3F51C8}" presName="space" presStyleCnt="0"/>
      <dgm:spPr/>
    </dgm:pt>
    <dgm:pt modelId="{B66A3A14-C437-4819-883A-583384FB54EB}" type="pres">
      <dgm:prSet presAssocID="{2D28D0DC-1D95-4D39-A620-19CECA1D3A0C}" presName="Name5" presStyleLbl="vennNode1" presStyleIdx="1" presStyleCnt="4">
        <dgm:presLayoutVars>
          <dgm:bulletEnabled val="1"/>
        </dgm:presLayoutVars>
      </dgm:prSet>
      <dgm:spPr/>
    </dgm:pt>
    <dgm:pt modelId="{9D63746A-5542-49E5-B2B8-0E291EC7098F}" type="pres">
      <dgm:prSet presAssocID="{CC171EAD-E732-4367-B502-D9D707D8582E}" presName="space" presStyleCnt="0"/>
      <dgm:spPr/>
    </dgm:pt>
    <dgm:pt modelId="{A7E21052-BCAB-4974-86F5-D348C7340434}" type="pres">
      <dgm:prSet presAssocID="{9FB2430C-AFFD-45B9-836B-AB91650290AC}" presName="Name5" presStyleLbl="vennNode1" presStyleIdx="2" presStyleCnt="4">
        <dgm:presLayoutVars>
          <dgm:bulletEnabled val="1"/>
        </dgm:presLayoutVars>
      </dgm:prSet>
      <dgm:spPr/>
    </dgm:pt>
    <dgm:pt modelId="{EAB22448-0E1A-4F06-B2ED-1F53BED5AA9F}" type="pres">
      <dgm:prSet presAssocID="{C6EEAADD-6C97-461D-BC06-24862FEE07F5}" presName="space" presStyleCnt="0"/>
      <dgm:spPr/>
    </dgm:pt>
    <dgm:pt modelId="{D97FCBCD-5F19-4583-990D-A3D55E1431CE}" type="pres">
      <dgm:prSet presAssocID="{4A4D2DFE-D4B2-49D5-914B-594BDC17B2AD}" presName="Name5" presStyleLbl="vennNode1" presStyleIdx="3" presStyleCnt="4">
        <dgm:presLayoutVars>
          <dgm:bulletEnabled val="1"/>
        </dgm:presLayoutVars>
      </dgm:prSet>
      <dgm:spPr/>
    </dgm:pt>
  </dgm:ptLst>
  <dgm:cxnLst>
    <dgm:cxn modelId="{58105904-E9FB-49FB-BCE0-A0934AC80873}" type="presOf" srcId="{8B9C78B1-EE2A-4AE1-8D9D-A8A437714621}" destId="{78CBD451-BD53-44B2-BEEF-24D08185E5C6}" srcOrd="0" destOrd="0" presId="urn:microsoft.com/office/officeart/2005/8/layout/venn3"/>
    <dgm:cxn modelId="{7654EF04-C845-44D0-931A-EBD70FB74A2D}" type="presOf" srcId="{4A4D2DFE-D4B2-49D5-914B-594BDC17B2AD}" destId="{D97FCBCD-5F19-4583-990D-A3D55E1431CE}" srcOrd="0" destOrd="0" presId="urn:microsoft.com/office/officeart/2005/8/layout/venn3"/>
    <dgm:cxn modelId="{DA464909-1EAC-4729-B9DA-F9CB19F4F0F9}" type="presOf" srcId="{2D28D0DC-1D95-4D39-A620-19CECA1D3A0C}" destId="{B66A3A14-C437-4819-883A-583384FB54EB}" srcOrd="0" destOrd="0" presId="urn:microsoft.com/office/officeart/2005/8/layout/venn3"/>
    <dgm:cxn modelId="{65804235-0B1A-40F0-9B47-8194ACD22EAE}" srcId="{15B4BA94-6589-4D68-87AC-F2601A96D852}" destId="{2D28D0DC-1D95-4D39-A620-19CECA1D3A0C}" srcOrd="1" destOrd="0" parTransId="{8C151138-0DAE-4486-A392-B073A75B4116}" sibTransId="{CC171EAD-E732-4367-B502-D9D707D8582E}"/>
    <dgm:cxn modelId="{9477024E-1DEF-4B48-9AC7-97BE13C36178}" type="presOf" srcId="{9FB2430C-AFFD-45B9-836B-AB91650290AC}" destId="{A7E21052-BCAB-4974-86F5-D348C7340434}" srcOrd="0" destOrd="0" presId="urn:microsoft.com/office/officeart/2005/8/layout/venn3"/>
    <dgm:cxn modelId="{B643A498-93EF-421C-810B-BE6FA5337687}" srcId="{15B4BA94-6589-4D68-87AC-F2601A96D852}" destId="{8B9C78B1-EE2A-4AE1-8D9D-A8A437714621}" srcOrd="0" destOrd="0" parTransId="{66BF097F-837C-4D90-81DD-D6D3E1373EF4}" sibTransId="{CEE3ECE2-A9C3-4C60-A6D0-387E2F3F51C8}"/>
    <dgm:cxn modelId="{62514BB2-8F00-4FCB-B295-9F0DE0758BA0}" type="presOf" srcId="{15B4BA94-6589-4D68-87AC-F2601A96D852}" destId="{936DB40F-6654-4431-8BEA-40341C510DB0}" srcOrd="0" destOrd="0" presId="urn:microsoft.com/office/officeart/2005/8/layout/venn3"/>
    <dgm:cxn modelId="{41BA9CBD-E38E-4B7F-999C-70C1280DC6CF}" srcId="{15B4BA94-6589-4D68-87AC-F2601A96D852}" destId="{9FB2430C-AFFD-45B9-836B-AB91650290AC}" srcOrd="2" destOrd="0" parTransId="{EB054FF8-EF35-4945-B044-3175C007B0F7}" sibTransId="{C6EEAADD-6C97-461D-BC06-24862FEE07F5}"/>
    <dgm:cxn modelId="{AD76E3BE-FC8A-4B57-9C0A-4C1621A41523}" srcId="{15B4BA94-6589-4D68-87AC-F2601A96D852}" destId="{4A4D2DFE-D4B2-49D5-914B-594BDC17B2AD}" srcOrd="3" destOrd="0" parTransId="{A829CE14-639A-4767-B5A5-45176F902B19}" sibTransId="{C8BC4348-D2E9-4716-A301-863D251AD081}"/>
    <dgm:cxn modelId="{F56F21C6-81D3-4173-878B-AE14802D874F}" type="presParOf" srcId="{936DB40F-6654-4431-8BEA-40341C510DB0}" destId="{78CBD451-BD53-44B2-BEEF-24D08185E5C6}" srcOrd="0" destOrd="0" presId="urn:microsoft.com/office/officeart/2005/8/layout/venn3"/>
    <dgm:cxn modelId="{3A5CC33A-65DB-417E-8139-55608756BF86}" type="presParOf" srcId="{936DB40F-6654-4431-8BEA-40341C510DB0}" destId="{0578C778-7D43-4154-B935-2335739EC1ED}" srcOrd="1" destOrd="0" presId="urn:microsoft.com/office/officeart/2005/8/layout/venn3"/>
    <dgm:cxn modelId="{A7B4525D-C9E1-4CA8-947F-6B2AC44B0109}" type="presParOf" srcId="{936DB40F-6654-4431-8BEA-40341C510DB0}" destId="{B66A3A14-C437-4819-883A-583384FB54EB}" srcOrd="2" destOrd="0" presId="urn:microsoft.com/office/officeart/2005/8/layout/venn3"/>
    <dgm:cxn modelId="{CBAF82EC-C834-4FAE-BD89-BE0652629633}" type="presParOf" srcId="{936DB40F-6654-4431-8BEA-40341C510DB0}" destId="{9D63746A-5542-49E5-B2B8-0E291EC7098F}" srcOrd="3" destOrd="0" presId="urn:microsoft.com/office/officeart/2005/8/layout/venn3"/>
    <dgm:cxn modelId="{2DC23F2A-D393-4E86-BB6A-8C117FCF05B2}" type="presParOf" srcId="{936DB40F-6654-4431-8BEA-40341C510DB0}" destId="{A7E21052-BCAB-4974-86F5-D348C7340434}" srcOrd="4" destOrd="0" presId="urn:microsoft.com/office/officeart/2005/8/layout/venn3"/>
    <dgm:cxn modelId="{29A26CA6-CB6A-4C29-8467-96A0C7A712F8}" type="presParOf" srcId="{936DB40F-6654-4431-8BEA-40341C510DB0}" destId="{EAB22448-0E1A-4F06-B2ED-1F53BED5AA9F}" srcOrd="5" destOrd="0" presId="urn:microsoft.com/office/officeart/2005/8/layout/venn3"/>
    <dgm:cxn modelId="{B08F8CD3-CB24-45C5-8748-DDF17D414A9F}" type="presParOf" srcId="{936DB40F-6654-4431-8BEA-40341C510DB0}" destId="{D97FCBCD-5F19-4583-990D-A3D55E1431CE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93A0BAE1-4F0F-4BC9-B237-7D104BD21E93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B6266CFD-9568-469E-BC66-988BF3871525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汉字字形码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3DD6161-B2C8-4950-82C1-DB982090FD1A}" type="parTrans" cxnId="{740DD0E3-85ED-458C-B801-EF91571F17A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D7FEB7-2C48-4B08-A5B8-A0C2EC373C75}" type="sibTrans" cxnId="{740DD0E3-85ED-458C-B801-EF91571F17A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5FC229-E210-4DCD-B98F-42743076A503}">
      <dgm:prSet/>
      <dgm:spPr/>
      <dgm:t>
        <a:bodyPr lIns="360000" rIns="360000"/>
        <a:lstStyle/>
        <a:p>
          <a:pPr>
            <a:buNone/>
          </a:pP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为了能显示和打印汉字，必须先存储汉字的字形，这就是</a:t>
          </a:r>
        </a:p>
      </dgm:t>
    </dgm:pt>
    <dgm:pt modelId="{28252450-52F2-4CE0-8DD1-3DDCADC0B913}" type="parTrans" cxnId="{40906D36-1CEC-4C8B-95A4-26C80D3521B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55D6610-BB1A-48D5-931E-07CB40A63DBC}" type="sibTrans" cxnId="{40906D36-1CEC-4C8B-95A4-26C80D3521B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E6F3F37-6F74-4869-B26A-736FAE36A0FA}">
      <dgm:prSet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两类字形码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847D7A70-5828-4DB1-AF62-6E0440F9D49B}" type="parTrans" cxnId="{8182B6FE-AA6C-42EA-8827-B9DC6558AE5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196EFA-8B54-4644-B769-65FC456BB323}" type="sibTrans" cxnId="{8182B6FE-AA6C-42EA-8827-B9DC6558AE5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D996E5-F8AC-4275-98D0-9DBE3CD3A389}">
      <dgm:prSet/>
      <dgm:spPr/>
      <dgm:t>
        <a:bodyPr/>
        <a:lstStyle/>
        <a:p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点阵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字形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7C50AFFE-FD9E-4259-9B93-E55F8F2D0FBE}" type="parTrans" cxnId="{EDD632BF-646C-4B15-8A8D-B7BB464503EC}">
      <dgm:prSet/>
      <dgm:spPr/>
      <dgm:t>
        <a:bodyPr/>
        <a:lstStyle/>
        <a:p>
          <a:endParaRPr lang="zh-CN" altLang="en-US"/>
        </a:p>
      </dgm:t>
    </dgm:pt>
    <dgm:pt modelId="{47B80C4A-9001-4715-81F2-4965B218219F}" type="sibTrans" cxnId="{EDD632BF-646C-4B15-8A8D-B7BB464503EC}">
      <dgm:prSet/>
      <dgm:spPr/>
      <dgm:t>
        <a:bodyPr/>
        <a:lstStyle/>
        <a:p>
          <a:endParaRPr lang="zh-CN" altLang="en-US"/>
        </a:p>
      </dgm:t>
    </dgm:pt>
    <dgm:pt modelId="{6A64F726-D34D-47EC-8281-479AC971BFFF}">
      <dgm:prSet/>
      <dgm:spPr/>
      <dgm:t>
        <a:bodyPr/>
        <a:lstStyle/>
        <a:p>
          <a:r>
            <a:rPr lang="zh-CN" altLang="en-US" b="1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矢量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字形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68EF3930-4CB9-469E-B49F-EF01A2474B41}" type="parTrans" cxnId="{642BD532-1A59-4DB2-84A9-E89E1919EF9E}">
      <dgm:prSet/>
      <dgm:spPr/>
      <dgm:t>
        <a:bodyPr/>
        <a:lstStyle/>
        <a:p>
          <a:endParaRPr lang="zh-CN" altLang="en-US"/>
        </a:p>
      </dgm:t>
    </dgm:pt>
    <dgm:pt modelId="{A9E74865-65DF-4DCE-8CF1-484F8AAF42F7}" type="sibTrans" cxnId="{642BD532-1A59-4DB2-84A9-E89E1919EF9E}">
      <dgm:prSet/>
      <dgm:spPr/>
      <dgm:t>
        <a:bodyPr/>
        <a:lstStyle/>
        <a:p>
          <a:endParaRPr lang="zh-CN" altLang="en-US"/>
        </a:p>
      </dgm:t>
    </dgm:pt>
    <dgm:pt modelId="{4010125B-87E1-4826-899C-0265C9FD9FD5}" type="pres">
      <dgm:prSet presAssocID="{93A0BAE1-4F0F-4BC9-B237-7D104BD21E93}" presName="linear" presStyleCnt="0">
        <dgm:presLayoutVars>
          <dgm:dir/>
          <dgm:animLvl val="lvl"/>
          <dgm:resizeHandles val="exact"/>
        </dgm:presLayoutVars>
      </dgm:prSet>
      <dgm:spPr/>
    </dgm:pt>
    <dgm:pt modelId="{4830DA93-DDA0-40DA-86A9-0ED5227EE7E1}" type="pres">
      <dgm:prSet presAssocID="{B6266CFD-9568-469E-BC66-988BF3871525}" presName="parentLin" presStyleCnt="0"/>
      <dgm:spPr/>
    </dgm:pt>
    <dgm:pt modelId="{B7C18A39-43DB-4040-BA8A-62B7CE15900F}" type="pres">
      <dgm:prSet presAssocID="{B6266CFD-9568-469E-BC66-988BF3871525}" presName="parentLeftMargin" presStyleLbl="node1" presStyleIdx="0" presStyleCnt="2"/>
      <dgm:spPr/>
    </dgm:pt>
    <dgm:pt modelId="{E7E696CD-CD6F-4803-910C-F6B5BB4B4D22}" type="pres">
      <dgm:prSet presAssocID="{B6266CFD-9568-469E-BC66-988BF3871525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81EDAE23-CB56-4ED8-AB36-B4D39044B595}" type="pres">
      <dgm:prSet presAssocID="{B6266CFD-9568-469E-BC66-988BF3871525}" presName="negativeSpace" presStyleCnt="0"/>
      <dgm:spPr/>
    </dgm:pt>
    <dgm:pt modelId="{0DD2E4A7-88F3-4F93-888A-87398E50A0F8}" type="pres">
      <dgm:prSet presAssocID="{B6266CFD-9568-469E-BC66-988BF3871525}" presName="childText" presStyleLbl="conFgAcc1" presStyleIdx="0" presStyleCnt="2">
        <dgm:presLayoutVars>
          <dgm:bulletEnabled val="1"/>
        </dgm:presLayoutVars>
      </dgm:prSet>
      <dgm:spPr/>
    </dgm:pt>
    <dgm:pt modelId="{2F5A8955-051D-442E-9169-81E1B96B08AA}" type="pres">
      <dgm:prSet presAssocID="{CCD7FEB7-2C48-4B08-A5B8-A0C2EC373C75}" presName="spaceBetweenRectangles" presStyleCnt="0"/>
      <dgm:spPr/>
    </dgm:pt>
    <dgm:pt modelId="{9969EDCF-6EC1-4682-9DE1-CF0B3916EDAA}" type="pres">
      <dgm:prSet presAssocID="{1E6F3F37-6F74-4869-B26A-736FAE36A0FA}" presName="parentLin" presStyleCnt="0"/>
      <dgm:spPr/>
    </dgm:pt>
    <dgm:pt modelId="{150C7978-F030-489F-AC48-BF9FD7505D79}" type="pres">
      <dgm:prSet presAssocID="{1E6F3F37-6F74-4869-B26A-736FAE36A0FA}" presName="parentLeftMargin" presStyleLbl="node1" presStyleIdx="0" presStyleCnt="2"/>
      <dgm:spPr/>
    </dgm:pt>
    <dgm:pt modelId="{F97825D1-898B-4F40-A784-9F2E2A19A2B6}" type="pres">
      <dgm:prSet presAssocID="{1E6F3F37-6F74-4869-B26A-736FAE36A0FA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AE5D9771-6BDC-454F-BA43-E1281B007899}" type="pres">
      <dgm:prSet presAssocID="{1E6F3F37-6F74-4869-B26A-736FAE36A0FA}" presName="negativeSpace" presStyleCnt="0"/>
      <dgm:spPr/>
    </dgm:pt>
    <dgm:pt modelId="{92AFB70E-8CC2-40A0-A205-670CE8B4EF91}" type="pres">
      <dgm:prSet presAssocID="{1E6F3F37-6F74-4869-B26A-736FAE36A0FA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642BD532-1A59-4DB2-84A9-E89E1919EF9E}" srcId="{1E6F3F37-6F74-4869-B26A-736FAE36A0FA}" destId="{6A64F726-D34D-47EC-8281-479AC971BFFF}" srcOrd="1" destOrd="0" parTransId="{68EF3930-4CB9-469E-B49F-EF01A2474B41}" sibTransId="{A9E74865-65DF-4DCE-8CF1-484F8AAF42F7}"/>
    <dgm:cxn modelId="{40906D36-1CEC-4C8B-95A4-26C80D3521BB}" srcId="{B6266CFD-9568-469E-BC66-988BF3871525}" destId="{745FC229-E210-4DCD-B98F-42743076A503}" srcOrd="0" destOrd="0" parTransId="{28252450-52F2-4CE0-8DD1-3DDCADC0B913}" sibTransId="{F55D6610-BB1A-48D5-931E-07CB40A63DBC}"/>
    <dgm:cxn modelId="{66ED0E4C-C663-4628-9507-5E6ADB2460FF}" type="presOf" srcId="{745FC229-E210-4DCD-B98F-42743076A503}" destId="{0DD2E4A7-88F3-4F93-888A-87398E50A0F8}" srcOrd="0" destOrd="0" presId="urn:microsoft.com/office/officeart/2005/8/layout/list1"/>
    <dgm:cxn modelId="{F7186076-FC4C-4C83-AA75-E726A46D252D}" type="presOf" srcId="{DED996E5-F8AC-4275-98D0-9DBE3CD3A389}" destId="{92AFB70E-8CC2-40A0-A205-670CE8B4EF91}" srcOrd="0" destOrd="0" presId="urn:microsoft.com/office/officeart/2005/8/layout/list1"/>
    <dgm:cxn modelId="{A1E2A281-1D7D-41B2-B1F8-9DE709B3E967}" type="presOf" srcId="{1E6F3F37-6F74-4869-B26A-736FAE36A0FA}" destId="{F97825D1-898B-4F40-A784-9F2E2A19A2B6}" srcOrd="1" destOrd="0" presId="urn:microsoft.com/office/officeart/2005/8/layout/list1"/>
    <dgm:cxn modelId="{CFAAD99D-79D4-4471-BFAC-AA7A9A20F246}" type="presOf" srcId="{B6266CFD-9568-469E-BC66-988BF3871525}" destId="{B7C18A39-43DB-4040-BA8A-62B7CE15900F}" srcOrd="0" destOrd="0" presId="urn:microsoft.com/office/officeart/2005/8/layout/list1"/>
    <dgm:cxn modelId="{363C5FB8-60A8-460A-89E7-14196B205D6A}" type="presOf" srcId="{1E6F3F37-6F74-4869-B26A-736FAE36A0FA}" destId="{150C7978-F030-489F-AC48-BF9FD7505D79}" srcOrd="0" destOrd="0" presId="urn:microsoft.com/office/officeart/2005/8/layout/list1"/>
    <dgm:cxn modelId="{EDD632BF-646C-4B15-8A8D-B7BB464503EC}" srcId="{1E6F3F37-6F74-4869-B26A-736FAE36A0FA}" destId="{DED996E5-F8AC-4275-98D0-9DBE3CD3A389}" srcOrd="0" destOrd="0" parTransId="{7C50AFFE-FD9E-4259-9B93-E55F8F2D0FBE}" sibTransId="{47B80C4A-9001-4715-81F2-4965B218219F}"/>
    <dgm:cxn modelId="{7AA642C8-A61A-4B2F-AE76-2079F67BFA2D}" type="presOf" srcId="{B6266CFD-9568-469E-BC66-988BF3871525}" destId="{E7E696CD-CD6F-4803-910C-F6B5BB4B4D22}" srcOrd="1" destOrd="0" presId="urn:microsoft.com/office/officeart/2005/8/layout/list1"/>
    <dgm:cxn modelId="{784A98D3-CCA6-4070-8B24-D955FD9B37AB}" type="presOf" srcId="{93A0BAE1-4F0F-4BC9-B237-7D104BD21E93}" destId="{4010125B-87E1-4826-899C-0265C9FD9FD5}" srcOrd="0" destOrd="0" presId="urn:microsoft.com/office/officeart/2005/8/layout/list1"/>
    <dgm:cxn modelId="{29426CD4-07CD-4945-88B3-450848BC9EC0}" type="presOf" srcId="{6A64F726-D34D-47EC-8281-479AC971BFFF}" destId="{92AFB70E-8CC2-40A0-A205-670CE8B4EF91}" srcOrd="0" destOrd="1" presId="urn:microsoft.com/office/officeart/2005/8/layout/list1"/>
    <dgm:cxn modelId="{740DD0E3-85ED-458C-B801-EF91571F17A2}" srcId="{93A0BAE1-4F0F-4BC9-B237-7D104BD21E93}" destId="{B6266CFD-9568-469E-BC66-988BF3871525}" srcOrd="0" destOrd="0" parTransId="{D3DD6161-B2C8-4950-82C1-DB982090FD1A}" sibTransId="{CCD7FEB7-2C48-4B08-A5B8-A0C2EC373C75}"/>
    <dgm:cxn modelId="{8182B6FE-AA6C-42EA-8827-B9DC6558AE5F}" srcId="{93A0BAE1-4F0F-4BC9-B237-7D104BD21E93}" destId="{1E6F3F37-6F74-4869-B26A-736FAE36A0FA}" srcOrd="1" destOrd="0" parTransId="{847D7A70-5828-4DB1-AF62-6E0440F9D49B}" sibTransId="{74196EFA-8B54-4644-B769-65FC456BB323}"/>
    <dgm:cxn modelId="{7F1C1471-244F-449A-9FFB-80212D0B2E7A}" type="presParOf" srcId="{4010125B-87E1-4826-899C-0265C9FD9FD5}" destId="{4830DA93-DDA0-40DA-86A9-0ED5227EE7E1}" srcOrd="0" destOrd="0" presId="urn:microsoft.com/office/officeart/2005/8/layout/list1"/>
    <dgm:cxn modelId="{2039EB2E-1C77-45DC-92BA-AF253E7BBB81}" type="presParOf" srcId="{4830DA93-DDA0-40DA-86A9-0ED5227EE7E1}" destId="{B7C18A39-43DB-4040-BA8A-62B7CE15900F}" srcOrd="0" destOrd="0" presId="urn:microsoft.com/office/officeart/2005/8/layout/list1"/>
    <dgm:cxn modelId="{614FB96D-01C8-4D1D-8710-AE8073B4FCA8}" type="presParOf" srcId="{4830DA93-DDA0-40DA-86A9-0ED5227EE7E1}" destId="{E7E696CD-CD6F-4803-910C-F6B5BB4B4D22}" srcOrd="1" destOrd="0" presId="urn:microsoft.com/office/officeart/2005/8/layout/list1"/>
    <dgm:cxn modelId="{68872A06-0502-424F-9051-31BE7868CC32}" type="presParOf" srcId="{4010125B-87E1-4826-899C-0265C9FD9FD5}" destId="{81EDAE23-CB56-4ED8-AB36-B4D39044B595}" srcOrd="1" destOrd="0" presId="urn:microsoft.com/office/officeart/2005/8/layout/list1"/>
    <dgm:cxn modelId="{63FD1623-36C1-4056-9A16-B9CCF54746A5}" type="presParOf" srcId="{4010125B-87E1-4826-899C-0265C9FD9FD5}" destId="{0DD2E4A7-88F3-4F93-888A-87398E50A0F8}" srcOrd="2" destOrd="0" presId="urn:microsoft.com/office/officeart/2005/8/layout/list1"/>
    <dgm:cxn modelId="{4C44CEEA-B96B-4138-8876-82631FD2ADF3}" type="presParOf" srcId="{4010125B-87E1-4826-899C-0265C9FD9FD5}" destId="{2F5A8955-051D-442E-9169-81E1B96B08AA}" srcOrd="3" destOrd="0" presId="urn:microsoft.com/office/officeart/2005/8/layout/list1"/>
    <dgm:cxn modelId="{3D4BB87F-3AF2-4D9A-AEB1-7EF912349305}" type="presParOf" srcId="{4010125B-87E1-4826-899C-0265C9FD9FD5}" destId="{9969EDCF-6EC1-4682-9DE1-CF0B3916EDAA}" srcOrd="4" destOrd="0" presId="urn:microsoft.com/office/officeart/2005/8/layout/list1"/>
    <dgm:cxn modelId="{10E78201-2B61-4526-A182-510D4982F870}" type="presParOf" srcId="{9969EDCF-6EC1-4682-9DE1-CF0B3916EDAA}" destId="{150C7978-F030-489F-AC48-BF9FD7505D79}" srcOrd="0" destOrd="0" presId="urn:microsoft.com/office/officeart/2005/8/layout/list1"/>
    <dgm:cxn modelId="{0CFA55D9-B41D-4857-8776-E1ACDC997F79}" type="presParOf" srcId="{9969EDCF-6EC1-4682-9DE1-CF0B3916EDAA}" destId="{F97825D1-898B-4F40-A784-9F2E2A19A2B6}" srcOrd="1" destOrd="0" presId="urn:microsoft.com/office/officeart/2005/8/layout/list1"/>
    <dgm:cxn modelId="{222C7660-E394-478D-A002-943D62873659}" type="presParOf" srcId="{4010125B-87E1-4826-899C-0265C9FD9FD5}" destId="{AE5D9771-6BDC-454F-BA43-E1281B007899}" srcOrd="5" destOrd="0" presId="urn:microsoft.com/office/officeart/2005/8/layout/list1"/>
    <dgm:cxn modelId="{07BA22EB-57A5-4CD3-A716-0543C6158561}" type="presParOf" srcId="{4010125B-87E1-4826-899C-0265C9FD9FD5}" destId="{92AFB70E-8CC2-40A0-A205-670CE8B4EF91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B5A49D06-0678-490F-9536-B289ED165B9A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3F952139-39F1-4B11-BF24-24E87D3F38FB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点阵字形又称字模码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DFB6F2-7776-48C8-8F28-35B3EC5EFCE5}" type="parTrans" cxnId="{DD266FA2-3C39-4DD0-A98E-20428DFC635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5C87B99-88CB-4C63-932D-F5A36E8A70ED}" type="sibTrans" cxnId="{DD266FA2-3C39-4DD0-A98E-20428DFC635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2F9F82F-F74C-47F8-BFD4-847A6F8AE4E1}">
      <dgm:prSet/>
      <dgm:spPr/>
      <dgm:t>
        <a:bodyPr lIns="360000" rIns="360000"/>
        <a:lstStyle/>
        <a:p>
          <a:r>
            <a:rPr lang="zh-CN" altLang="en-US" sz="15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每个字由</a:t>
          </a:r>
          <a:r>
            <a:rPr lang="en-US" altLang="zh-CN" sz="15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m×n</a:t>
          </a:r>
          <a:r>
            <a:rPr lang="zh-CN" altLang="en-US" sz="15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像素的位图表示，称</a:t>
          </a:r>
          <a:r>
            <a:rPr lang="en-US" altLang="zh-CN" sz="15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m×n</a:t>
          </a:r>
          <a:r>
            <a:rPr lang="zh-CN" altLang="en-US" sz="15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点阵</a:t>
          </a:r>
          <a:endParaRPr lang="zh-CN" altLang="en-US" sz="15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8DD68AAD-B121-4D8C-9D59-36E1D0648E3D}" type="parTrans" cxnId="{089F4D73-2121-4E45-9F17-5ABE8ED0451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AB2EBB0-4AE3-4956-A428-658F501CFF19}" type="sibTrans" cxnId="{089F4D73-2121-4E45-9F17-5ABE8ED0451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F82867-C4A5-41A4-BB7A-9C0BB4C592B4}">
      <dgm:prSet/>
      <dgm:spPr/>
      <dgm:t>
        <a:bodyPr lIns="360000" rIns="360000"/>
        <a:lstStyle/>
        <a:p>
          <a:r>
            <a: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点阵中的每个点都只有两种状态</a:t>
          </a:r>
        </a:p>
      </dgm:t>
    </dgm:pt>
    <dgm:pt modelId="{C29C1423-47AE-490D-A0C5-C8666F3245A9}" type="parTrans" cxnId="{E668EBD2-7450-4D31-AD45-6ADFCB8A8BF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F02106-C609-4119-9DF2-B7FD8466E5D7}" type="sibTrans" cxnId="{E668EBD2-7450-4D31-AD45-6ADFCB8A8BF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BB5C5BA-A9C1-417B-B17E-F0EEA4BF46DF}">
      <dgm:prSet custT="1"/>
      <dgm:spPr/>
      <dgm:t>
        <a:bodyPr lIns="360000" rIns="360000"/>
        <a:lstStyle/>
        <a:p>
          <a:pPr>
            <a:buNone/>
          </a:pPr>
          <a:r>
            <a: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sz="1400" b="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</a:t>
          </a: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表示有笔画，对应像素应置为字符颜色；</a:t>
          </a:r>
          <a:endParaRPr lang="en-US" altLang="zh-CN" sz="14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D4BFBA17-5AAB-41BD-B583-B7664C9AB6B1}" type="parTrans" cxnId="{A385B3C1-251B-4F0B-9BF2-F1998C8ABF0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36613A0-66E8-4A2E-B9E7-F379A8C00605}" type="sibTrans" cxnId="{A385B3C1-251B-4F0B-9BF2-F1998C8ABF0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D37246E-DCF6-4C08-AD93-234AFF42AFE9}">
      <dgm:prSet custT="1"/>
      <dgm:spPr/>
      <dgm:t>
        <a:bodyPr lIns="360000" rIns="360000"/>
        <a:lstStyle/>
        <a:p>
          <a:pPr>
            <a:buNone/>
          </a:pPr>
          <a:r>
            <a: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0</a:t>
          </a: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表示无笔画，对应像素应置为背景颜色或不改变</a:t>
          </a:r>
          <a:endParaRPr lang="en-US" altLang="zh-CN" sz="14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5FA5B3DF-63DE-4AD5-909E-140B5188FEA3}" type="parTrans" cxnId="{2DB94F9F-F0ED-4DB4-872F-E11C22D39A9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EB5A57C-EE73-4A4F-8D7E-8630C16559F3}" type="sibTrans" cxnId="{2DB94F9F-F0ED-4DB4-872F-E11C22D39A9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CB93982-0BDD-43B8-B1F1-2711318ACB0B}">
      <dgm:prSet/>
      <dgm:spPr/>
      <dgm:t>
        <a:bodyPr/>
        <a:lstStyle/>
        <a:p>
          <a:r>
            <a: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表示方法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C8C03804-AE26-4DCE-A940-066AA66B794F}" type="parTrans" cxnId="{B75E00A6-A304-4554-88F6-EAD8A0075EE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B0EBC6E-96DB-42E7-BF94-3312D63E752F}" type="sibTrans" cxnId="{B75E00A6-A304-4554-88F6-EAD8A0075EE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0D3B82-0759-4D03-ADB0-7FB633CEE7F5}">
      <dgm:prSet/>
      <dgm:spPr/>
      <dgm:t>
        <a:bodyPr lIns="360000" rIns="360000"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一个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6 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点阵字形（左图），一行用 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2 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描述，总供有 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6 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行，它的信息量是 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2*16=32 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。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32C3AC19-1E2B-47E3-A790-FDF14C7331BE}" type="parTrans" cxnId="{578E5ADE-8774-4BE3-BA86-427456E841C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A171B41-E721-455F-8637-7B79600DA71C}" type="sibTrans" cxnId="{578E5ADE-8774-4BE3-BA86-427456E841C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68290E3-9980-4541-8ABA-97C07B81C0DC}">
      <dgm:prSet/>
      <dgm:spPr/>
      <dgm:t>
        <a:bodyPr lIns="360000" rIns="360000"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一个 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48 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点阵字形用 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6 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乘 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48 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行组成，它的信息量是 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6*48=288 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。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8D620E0E-0A19-40FE-8D97-518F596D9DD3}" type="parTrans" cxnId="{168964B9-2E15-42FB-BD70-A141171E732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A6B3A66-3836-4B93-A193-1FE8C2FECA3C}" type="sibTrans" cxnId="{168964B9-2E15-42FB-BD70-A141171E732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0E2010D-47F2-47FC-92C9-A95FB18E4BED}">
      <dgm:prSet/>
      <dgm:spPr/>
      <dgm:t>
        <a:bodyPr lIns="360000" rIns="360000"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复原字形速度快，但缩放后的字形质量难以保证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FB97334A-2749-4A55-9594-44E354161A51}" type="parTrans" cxnId="{11BC4B88-22C9-439C-9D16-95F07F92578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F671910-E313-4B6F-AE24-26D99D95EC1B}" type="sibTrans" cxnId="{11BC4B88-22C9-439C-9D16-95F07F92578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5CA3D2D-4D4B-4026-9137-592614424303}" type="pres">
      <dgm:prSet presAssocID="{B5A49D06-0678-490F-9536-B289ED165B9A}" presName="linear" presStyleCnt="0">
        <dgm:presLayoutVars>
          <dgm:dir/>
          <dgm:animLvl val="lvl"/>
          <dgm:resizeHandles val="exact"/>
        </dgm:presLayoutVars>
      </dgm:prSet>
      <dgm:spPr/>
    </dgm:pt>
    <dgm:pt modelId="{76FFF9DD-24CB-4557-B374-8D9E097F90AC}" type="pres">
      <dgm:prSet presAssocID="{3F952139-39F1-4B11-BF24-24E87D3F38FB}" presName="parentLin" presStyleCnt="0"/>
      <dgm:spPr/>
    </dgm:pt>
    <dgm:pt modelId="{B39F4F52-4085-4A02-90F5-E12D7B4EB5C9}" type="pres">
      <dgm:prSet presAssocID="{3F952139-39F1-4B11-BF24-24E87D3F38FB}" presName="parentLeftMargin" presStyleLbl="node1" presStyleIdx="0" presStyleCnt="2"/>
      <dgm:spPr/>
    </dgm:pt>
    <dgm:pt modelId="{5183A9BF-5B88-47A9-AA89-D53FBCAA1A7E}" type="pres">
      <dgm:prSet presAssocID="{3F952139-39F1-4B11-BF24-24E87D3F38FB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B5F8A93C-8837-40CB-8F03-F8B741E2F499}" type="pres">
      <dgm:prSet presAssocID="{3F952139-39F1-4B11-BF24-24E87D3F38FB}" presName="negativeSpace" presStyleCnt="0"/>
      <dgm:spPr/>
    </dgm:pt>
    <dgm:pt modelId="{295616FC-5B74-4046-BBD7-4EE0EA8E18BC}" type="pres">
      <dgm:prSet presAssocID="{3F952139-39F1-4B11-BF24-24E87D3F38FB}" presName="childText" presStyleLbl="conFgAcc1" presStyleIdx="0" presStyleCnt="2">
        <dgm:presLayoutVars>
          <dgm:bulletEnabled val="1"/>
        </dgm:presLayoutVars>
      </dgm:prSet>
      <dgm:spPr/>
    </dgm:pt>
    <dgm:pt modelId="{DD0B5EAC-B116-493E-A797-2CD0A04E05BA}" type="pres">
      <dgm:prSet presAssocID="{C5C87B99-88CB-4C63-932D-F5A36E8A70ED}" presName="spaceBetweenRectangles" presStyleCnt="0"/>
      <dgm:spPr/>
    </dgm:pt>
    <dgm:pt modelId="{F9A5DE2B-57B7-4C95-AF26-E4973B86FE3E}" type="pres">
      <dgm:prSet presAssocID="{3CB93982-0BDD-43B8-B1F1-2711318ACB0B}" presName="parentLin" presStyleCnt="0"/>
      <dgm:spPr/>
    </dgm:pt>
    <dgm:pt modelId="{B5230CA3-232C-49F6-8B64-7B22C84FFF28}" type="pres">
      <dgm:prSet presAssocID="{3CB93982-0BDD-43B8-B1F1-2711318ACB0B}" presName="parentLeftMargin" presStyleLbl="node1" presStyleIdx="0" presStyleCnt="2"/>
      <dgm:spPr/>
    </dgm:pt>
    <dgm:pt modelId="{F668A588-4B15-459A-B190-6B877758C1E6}" type="pres">
      <dgm:prSet presAssocID="{3CB93982-0BDD-43B8-B1F1-2711318ACB0B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1D9C266-4845-4A2A-8552-C6B189723F13}" type="pres">
      <dgm:prSet presAssocID="{3CB93982-0BDD-43B8-B1F1-2711318ACB0B}" presName="negativeSpace" presStyleCnt="0"/>
      <dgm:spPr/>
    </dgm:pt>
    <dgm:pt modelId="{C91BF206-E681-44EA-ADDD-243509496C08}" type="pres">
      <dgm:prSet presAssocID="{3CB93982-0BDD-43B8-B1F1-2711318ACB0B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6275E700-ED51-4B7A-8548-3B4049D051FC}" type="presOf" srcId="{3F952139-39F1-4B11-BF24-24E87D3F38FB}" destId="{B39F4F52-4085-4A02-90F5-E12D7B4EB5C9}" srcOrd="0" destOrd="0" presId="urn:microsoft.com/office/officeart/2005/8/layout/list1"/>
    <dgm:cxn modelId="{59FBD703-D611-4ABE-8148-34A0497F8E2C}" type="presOf" srcId="{B68290E3-9980-4541-8ABA-97C07B81C0DC}" destId="{C91BF206-E681-44EA-ADDD-243509496C08}" srcOrd="0" destOrd="1" presId="urn:microsoft.com/office/officeart/2005/8/layout/list1"/>
    <dgm:cxn modelId="{0B3AC41A-1175-45CD-99A4-BAF66C8C84EE}" type="presOf" srcId="{9D37246E-DCF6-4C08-AD93-234AFF42AFE9}" destId="{295616FC-5B74-4046-BBD7-4EE0EA8E18BC}" srcOrd="0" destOrd="3" presId="urn:microsoft.com/office/officeart/2005/8/layout/list1"/>
    <dgm:cxn modelId="{697AF332-62D4-48D6-9E5E-A291E0FA27BE}" type="presOf" srcId="{B5A49D06-0678-490F-9536-B289ED165B9A}" destId="{F5CA3D2D-4D4B-4026-9137-592614424303}" srcOrd="0" destOrd="0" presId="urn:microsoft.com/office/officeart/2005/8/layout/list1"/>
    <dgm:cxn modelId="{B0757F33-1249-40FC-8FD1-4414C1EB570C}" type="presOf" srcId="{B1F82867-C4A5-41A4-BB7A-9C0BB4C592B4}" destId="{295616FC-5B74-4046-BBD7-4EE0EA8E18BC}" srcOrd="0" destOrd="1" presId="urn:microsoft.com/office/officeart/2005/8/layout/list1"/>
    <dgm:cxn modelId="{D52F3F5F-7668-4BD0-8616-F68A0CE35614}" type="presOf" srcId="{6B0D3B82-0759-4D03-ADB0-7FB633CEE7F5}" destId="{C91BF206-E681-44EA-ADDD-243509496C08}" srcOrd="0" destOrd="0" presId="urn:microsoft.com/office/officeart/2005/8/layout/list1"/>
    <dgm:cxn modelId="{9220616A-569C-4E25-B65D-C39FACF0C705}" type="presOf" srcId="{3CB93982-0BDD-43B8-B1F1-2711318ACB0B}" destId="{B5230CA3-232C-49F6-8B64-7B22C84FFF28}" srcOrd="0" destOrd="0" presId="urn:microsoft.com/office/officeart/2005/8/layout/list1"/>
    <dgm:cxn modelId="{895E774B-7082-43DA-84DC-5989E73DDAF1}" type="presOf" srcId="{3F952139-39F1-4B11-BF24-24E87D3F38FB}" destId="{5183A9BF-5B88-47A9-AA89-D53FBCAA1A7E}" srcOrd="1" destOrd="0" presId="urn:microsoft.com/office/officeart/2005/8/layout/list1"/>
    <dgm:cxn modelId="{089F4D73-2121-4E45-9F17-5ABE8ED04511}" srcId="{3F952139-39F1-4B11-BF24-24E87D3F38FB}" destId="{F2F9F82F-F74C-47F8-BFD4-847A6F8AE4E1}" srcOrd="0" destOrd="0" parTransId="{8DD68AAD-B121-4D8C-9D59-36E1D0648E3D}" sibTransId="{7AB2EBB0-4AE3-4956-A428-658F501CFF19}"/>
    <dgm:cxn modelId="{CC25ED85-C069-49F6-9AB0-451DC34F7BA2}" type="presOf" srcId="{F0E2010D-47F2-47FC-92C9-A95FB18E4BED}" destId="{C91BF206-E681-44EA-ADDD-243509496C08}" srcOrd="0" destOrd="2" presId="urn:microsoft.com/office/officeart/2005/8/layout/list1"/>
    <dgm:cxn modelId="{11BC4B88-22C9-439C-9D16-95F07F925789}" srcId="{3CB93982-0BDD-43B8-B1F1-2711318ACB0B}" destId="{F0E2010D-47F2-47FC-92C9-A95FB18E4BED}" srcOrd="2" destOrd="0" parTransId="{FB97334A-2749-4A55-9594-44E354161A51}" sibTransId="{0F671910-E313-4B6F-AE24-26D99D95EC1B}"/>
    <dgm:cxn modelId="{2DB94F9F-F0ED-4DB4-872F-E11C22D39A9D}" srcId="{B1F82867-C4A5-41A4-BB7A-9C0BB4C592B4}" destId="{9D37246E-DCF6-4C08-AD93-234AFF42AFE9}" srcOrd="1" destOrd="0" parTransId="{5FA5B3DF-63DE-4AD5-909E-140B5188FEA3}" sibTransId="{2EB5A57C-EE73-4A4F-8D7E-8630C16559F3}"/>
    <dgm:cxn modelId="{DD266FA2-3C39-4DD0-A98E-20428DFC6351}" srcId="{B5A49D06-0678-490F-9536-B289ED165B9A}" destId="{3F952139-39F1-4B11-BF24-24E87D3F38FB}" srcOrd="0" destOrd="0" parTransId="{54DFB6F2-7776-48C8-8F28-35B3EC5EFCE5}" sibTransId="{C5C87B99-88CB-4C63-932D-F5A36E8A70ED}"/>
    <dgm:cxn modelId="{B75E00A6-A304-4554-88F6-EAD8A0075EED}" srcId="{B5A49D06-0678-490F-9536-B289ED165B9A}" destId="{3CB93982-0BDD-43B8-B1F1-2711318ACB0B}" srcOrd="1" destOrd="0" parTransId="{C8C03804-AE26-4DCE-A940-066AA66B794F}" sibTransId="{8B0EBC6E-96DB-42E7-BF94-3312D63E752F}"/>
    <dgm:cxn modelId="{CC5A4BB4-5118-4A6B-83E0-EF3AE2FF9806}" type="presOf" srcId="{F2F9F82F-F74C-47F8-BFD4-847A6F8AE4E1}" destId="{295616FC-5B74-4046-BBD7-4EE0EA8E18BC}" srcOrd="0" destOrd="0" presId="urn:microsoft.com/office/officeart/2005/8/layout/list1"/>
    <dgm:cxn modelId="{87B3DBB8-CE80-44A3-A8F5-E1875C82F2B1}" type="presOf" srcId="{3CB93982-0BDD-43B8-B1F1-2711318ACB0B}" destId="{F668A588-4B15-459A-B190-6B877758C1E6}" srcOrd="1" destOrd="0" presId="urn:microsoft.com/office/officeart/2005/8/layout/list1"/>
    <dgm:cxn modelId="{168964B9-2E15-42FB-BD70-A141171E7321}" srcId="{3CB93982-0BDD-43B8-B1F1-2711318ACB0B}" destId="{B68290E3-9980-4541-8ABA-97C07B81C0DC}" srcOrd="1" destOrd="0" parTransId="{8D620E0E-0A19-40FE-8D97-518F596D9DD3}" sibTransId="{EA6B3A66-3836-4B93-A193-1FE8C2FECA3C}"/>
    <dgm:cxn modelId="{A385B3C1-251B-4F0B-9BF2-F1998C8ABF06}" srcId="{B1F82867-C4A5-41A4-BB7A-9C0BB4C592B4}" destId="{8BB5C5BA-A9C1-417B-B17E-F0EEA4BF46DF}" srcOrd="0" destOrd="0" parTransId="{D4BFBA17-5AAB-41BD-B583-B7664C9AB6B1}" sibTransId="{836613A0-66E8-4A2E-B9E7-F379A8C00605}"/>
    <dgm:cxn modelId="{184E4DC5-6D1C-4F23-BB77-F47597B706B1}" type="presOf" srcId="{8BB5C5BA-A9C1-417B-B17E-F0EEA4BF46DF}" destId="{295616FC-5B74-4046-BBD7-4EE0EA8E18BC}" srcOrd="0" destOrd="2" presId="urn:microsoft.com/office/officeart/2005/8/layout/list1"/>
    <dgm:cxn modelId="{E668EBD2-7450-4D31-AD45-6ADFCB8A8BFE}" srcId="{3F952139-39F1-4B11-BF24-24E87D3F38FB}" destId="{B1F82867-C4A5-41A4-BB7A-9C0BB4C592B4}" srcOrd="1" destOrd="0" parTransId="{C29C1423-47AE-490D-A0C5-C8666F3245A9}" sibTransId="{DFF02106-C609-4119-9DF2-B7FD8466E5D7}"/>
    <dgm:cxn modelId="{578E5ADE-8774-4BE3-BA86-427456E841C4}" srcId="{3CB93982-0BDD-43B8-B1F1-2711318ACB0B}" destId="{6B0D3B82-0759-4D03-ADB0-7FB633CEE7F5}" srcOrd="0" destOrd="0" parTransId="{32C3AC19-1E2B-47E3-A790-FDF14C7331BE}" sibTransId="{2A171B41-E721-455F-8637-7B79600DA71C}"/>
    <dgm:cxn modelId="{EB346B91-674B-4287-A1DA-4CC82C29F368}" type="presParOf" srcId="{F5CA3D2D-4D4B-4026-9137-592614424303}" destId="{76FFF9DD-24CB-4557-B374-8D9E097F90AC}" srcOrd="0" destOrd="0" presId="urn:microsoft.com/office/officeart/2005/8/layout/list1"/>
    <dgm:cxn modelId="{8BC688A2-FCEC-42CF-AFF4-D9F1B7C99757}" type="presParOf" srcId="{76FFF9DD-24CB-4557-B374-8D9E097F90AC}" destId="{B39F4F52-4085-4A02-90F5-E12D7B4EB5C9}" srcOrd="0" destOrd="0" presId="urn:microsoft.com/office/officeart/2005/8/layout/list1"/>
    <dgm:cxn modelId="{B942063E-64F3-464A-85B9-B9D24E380B65}" type="presParOf" srcId="{76FFF9DD-24CB-4557-B374-8D9E097F90AC}" destId="{5183A9BF-5B88-47A9-AA89-D53FBCAA1A7E}" srcOrd="1" destOrd="0" presId="urn:microsoft.com/office/officeart/2005/8/layout/list1"/>
    <dgm:cxn modelId="{AA2A1574-BC87-4CEE-9D3D-55C1448163C9}" type="presParOf" srcId="{F5CA3D2D-4D4B-4026-9137-592614424303}" destId="{B5F8A93C-8837-40CB-8F03-F8B741E2F499}" srcOrd="1" destOrd="0" presId="urn:microsoft.com/office/officeart/2005/8/layout/list1"/>
    <dgm:cxn modelId="{842A7A5B-A6DC-4517-9285-4EEE5141850D}" type="presParOf" srcId="{F5CA3D2D-4D4B-4026-9137-592614424303}" destId="{295616FC-5B74-4046-BBD7-4EE0EA8E18BC}" srcOrd="2" destOrd="0" presId="urn:microsoft.com/office/officeart/2005/8/layout/list1"/>
    <dgm:cxn modelId="{AB3185D7-4A16-4869-B130-382AB7895F68}" type="presParOf" srcId="{F5CA3D2D-4D4B-4026-9137-592614424303}" destId="{DD0B5EAC-B116-493E-A797-2CD0A04E05BA}" srcOrd="3" destOrd="0" presId="urn:microsoft.com/office/officeart/2005/8/layout/list1"/>
    <dgm:cxn modelId="{67863A0C-0685-4E2D-94F7-2C43D3320D47}" type="presParOf" srcId="{F5CA3D2D-4D4B-4026-9137-592614424303}" destId="{F9A5DE2B-57B7-4C95-AF26-E4973B86FE3E}" srcOrd="4" destOrd="0" presId="urn:microsoft.com/office/officeart/2005/8/layout/list1"/>
    <dgm:cxn modelId="{06052C55-DCE8-4AE4-B561-D4384267B33F}" type="presParOf" srcId="{F9A5DE2B-57B7-4C95-AF26-E4973B86FE3E}" destId="{B5230CA3-232C-49F6-8B64-7B22C84FFF28}" srcOrd="0" destOrd="0" presId="urn:microsoft.com/office/officeart/2005/8/layout/list1"/>
    <dgm:cxn modelId="{2178E0D9-3891-4A73-AF2B-F8328A530098}" type="presParOf" srcId="{F9A5DE2B-57B7-4C95-AF26-E4973B86FE3E}" destId="{F668A588-4B15-459A-B190-6B877758C1E6}" srcOrd="1" destOrd="0" presId="urn:microsoft.com/office/officeart/2005/8/layout/list1"/>
    <dgm:cxn modelId="{65F6F87B-1320-4A95-81DF-E2E2806D9A03}" type="presParOf" srcId="{F5CA3D2D-4D4B-4026-9137-592614424303}" destId="{01D9C266-4845-4A2A-8552-C6B189723F13}" srcOrd="5" destOrd="0" presId="urn:microsoft.com/office/officeart/2005/8/layout/list1"/>
    <dgm:cxn modelId="{A004D1C3-E8D7-4B2B-BBEF-20FEE9D7810A}" type="presParOf" srcId="{F5CA3D2D-4D4B-4026-9137-592614424303}" destId="{C91BF206-E681-44EA-ADDD-243509496C08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BBE7559B-B55F-4971-92FF-E72B6D563CD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43A3D23-00E1-4834-A60A-E7BAA05BDF97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特点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4D2CC9A-E96C-4B13-9BFE-77CFD31087ED}" type="parTrans" cxnId="{FD966285-B795-4C5F-9D0B-2D89FD110C6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52332DF-D4E5-443B-9F72-0AB07315EC35}" type="sibTrans" cxnId="{FD966285-B795-4C5F-9D0B-2D89FD110C6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3CFDACE-40CF-4A7E-A06A-A0AA3B32A054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通过</a:t>
          </a:r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数学方程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来描述：包含了字形边界上的关键点、连线的导数信息等。在显示、打印时，要经过一系列的数学运算输出结果。</a:t>
          </a:r>
        </a:p>
      </dgm:t>
    </dgm:pt>
    <dgm:pt modelId="{762CC594-6FB4-4429-894C-07C42CD68C11}" type="parTrans" cxnId="{BC569C1B-63A4-4DDD-90CE-54B65B53628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9B473F7-BBFC-41F1-BB88-696C23A13DF7}" type="sibTrans" cxnId="{BC569C1B-63A4-4DDD-90CE-54B65B53628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5A34366-750B-4C5F-BCF6-97E75827549F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字体可以</a:t>
          </a:r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无限放大而不产生变形</a:t>
          </a:r>
          <a:endParaRPr lang="en-US" altLang="zh-CN" b="1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110CA67F-6F79-4FAF-897D-70B62DEBDCF9}" type="parTrans" cxnId="{5A8CC143-D3D0-4041-BFEB-669C8E7E0BC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EF2EECE-4438-4511-A985-CB50A591C063}" type="sibTrans" cxnId="{5A8CC143-D3D0-4041-BFEB-669C8E7E0BC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58A3A04-0D0E-48C7-B647-EDDA24504358}">
      <dgm:prSet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目前主流的矢量字体格式有</a:t>
          </a:r>
          <a:r>
            <a: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3</a:t>
          </a:r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种：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8AF679D6-92C1-4428-9F73-4F5B0E3CF093}" type="parTrans" cxnId="{8AF0F3EA-7BDF-4B19-9B5E-D18A7692C42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6698E6-13A0-41F2-A50F-91D89CC829E6}" type="sibTrans" cxnId="{8AF0F3EA-7BDF-4B19-9B5E-D18A7692C42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FC7970E-A6DD-4ACF-91D0-ACA92768A97D}">
      <dgm:prSet/>
      <dgm:spPr/>
      <dgm:t>
        <a:bodyPr/>
        <a:lstStyle/>
        <a:p>
          <a:r>
            <a:rPr lang="en-US" altLang="zh-CN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Type1</a:t>
          </a:r>
          <a:r>
            <a:rPr lang="zh-CN" altLang="en-US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</a:t>
          </a:r>
          <a:r>
            <a:rPr lang="en-US" altLang="zh-CN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TrueType </a:t>
          </a:r>
          <a:r>
            <a:rPr lang="zh-CN" altLang="en-US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和 </a:t>
          </a:r>
          <a:r>
            <a:rPr lang="en-US" altLang="zh-CN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OpenType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gm:t>
    </dgm:pt>
    <dgm:pt modelId="{ED0D4CC2-A644-4738-9879-8AED4F65B687}" type="parTrans" cxnId="{BC40754F-04E6-4F59-8D39-34A01605E74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79102D8-6D34-409A-A1F4-47E6C6F2BA0B}" type="sibTrans" cxnId="{BC40754F-04E6-4F59-8D39-34A01605E74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5D1E918-050F-4CD6-951E-80725291427E}" type="pres">
      <dgm:prSet presAssocID="{BBE7559B-B55F-4971-92FF-E72B6D563CDA}" presName="linear" presStyleCnt="0">
        <dgm:presLayoutVars>
          <dgm:dir/>
          <dgm:animLvl val="lvl"/>
          <dgm:resizeHandles val="exact"/>
        </dgm:presLayoutVars>
      </dgm:prSet>
      <dgm:spPr/>
    </dgm:pt>
    <dgm:pt modelId="{B55BCF6D-41CF-425E-836C-28ABAA8B779E}" type="pres">
      <dgm:prSet presAssocID="{443A3D23-00E1-4834-A60A-E7BAA05BDF97}" presName="parentLin" presStyleCnt="0"/>
      <dgm:spPr/>
    </dgm:pt>
    <dgm:pt modelId="{84502547-32BE-46DD-87C6-F89816ACA3E6}" type="pres">
      <dgm:prSet presAssocID="{443A3D23-00E1-4834-A60A-E7BAA05BDF97}" presName="parentLeftMargin" presStyleLbl="node1" presStyleIdx="0" presStyleCnt="2"/>
      <dgm:spPr/>
    </dgm:pt>
    <dgm:pt modelId="{AFFC0F31-49D3-40D9-9410-FFD9A102C139}" type="pres">
      <dgm:prSet presAssocID="{443A3D23-00E1-4834-A60A-E7BAA05BDF97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F160E5F-2553-4283-A39A-57623362697F}" type="pres">
      <dgm:prSet presAssocID="{443A3D23-00E1-4834-A60A-E7BAA05BDF97}" presName="negativeSpace" presStyleCnt="0"/>
      <dgm:spPr/>
    </dgm:pt>
    <dgm:pt modelId="{1212AD2B-48BB-45FD-B18B-65EFC201BB5D}" type="pres">
      <dgm:prSet presAssocID="{443A3D23-00E1-4834-A60A-E7BAA05BDF97}" presName="childText" presStyleLbl="conFgAcc1" presStyleIdx="0" presStyleCnt="2">
        <dgm:presLayoutVars>
          <dgm:bulletEnabled val="1"/>
        </dgm:presLayoutVars>
      </dgm:prSet>
      <dgm:spPr/>
    </dgm:pt>
    <dgm:pt modelId="{565E49A0-61A1-49A9-930C-A270EF75C1A8}" type="pres">
      <dgm:prSet presAssocID="{A52332DF-D4E5-443B-9F72-0AB07315EC35}" presName="spaceBetweenRectangles" presStyleCnt="0"/>
      <dgm:spPr/>
    </dgm:pt>
    <dgm:pt modelId="{7579BE0F-A4D5-4F54-BF3D-1A95251F9B79}" type="pres">
      <dgm:prSet presAssocID="{858A3A04-0D0E-48C7-B647-EDDA24504358}" presName="parentLin" presStyleCnt="0"/>
      <dgm:spPr/>
    </dgm:pt>
    <dgm:pt modelId="{791B51DB-A1E0-4CDC-B091-FAE2D26ADCD4}" type="pres">
      <dgm:prSet presAssocID="{858A3A04-0D0E-48C7-B647-EDDA24504358}" presName="parentLeftMargin" presStyleLbl="node1" presStyleIdx="0" presStyleCnt="2"/>
      <dgm:spPr/>
    </dgm:pt>
    <dgm:pt modelId="{B832A1A0-9B20-4E73-AB97-B753682E94B8}" type="pres">
      <dgm:prSet presAssocID="{858A3A04-0D0E-48C7-B647-EDDA24504358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F162E093-FCE7-42D9-BC08-2FC9BED252B8}" type="pres">
      <dgm:prSet presAssocID="{858A3A04-0D0E-48C7-B647-EDDA24504358}" presName="negativeSpace" presStyleCnt="0"/>
      <dgm:spPr/>
    </dgm:pt>
    <dgm:pt modelId="{8E7D9D5E-4981-49DF-9AFD-5BAD66CE95AA}" type="pres">
      <dgm:prSet presAssocID="{858A3A04-0D0E-48C7-B647-EDDA24504358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60D93E19-467D-4BB1-8B24-FF70F6D185D1}" type="presOf" srcId="{F5A34366-750B-4C5F-BCF6-97E75827549F}" destId="{1212AD2B-48BB-45FD-B18B-65EFC201BB5D}" srcOrd="0" destOrd="1" presId="urn:microsoft.com/office/officeart/2005/8/layout/list1"/>
    <dgm:cxn modelId="{BC569C1B-63A4-4DDD-90CE-54B65B53628B}" srcId="{443A3D23-00E1-4834-A60A-E7BAA05BDF97}" destId="{73CFDACE-40CF-4A7E-A06A-A0AA3B32A054}" srcOrd="0" destOrd="0" parTransId="{762CC594-6FB4-4429-894C-07C42CD68C11}" sibTransId="{09B473F7-BBFC-41F1-BB88-696C23A13DF7}"/>
    <dgm:cxn modelId="{9012C721-1C65-40B1-90E2-53238E46F345}" type="presOf" srcId="{443A3D23-00E1-4834-A60A-E7BAA05BDF97}" destId="{84502547-32BE-46DD-87C6-F89816ACA3E6}" srcOrd="0" destOrd="0" presId="urn:microsoft.com/office/officeart/2005/8/layout/list1"/>
    <dgm:cxn modelId="{405BBB5F-58C8-4819-9121-4FDC9C4F5202}" type="presOf" srcId="{858A3A04-0D0E-48C7-B647-EDDA24504358}" destId="{791B51DB-A1E0-4CDC-B091-FAE2D26ADCD4}" srcOrd="0" destOrd="0" presId="urn:microsoft.com/office/officeart/2005/8/layout/list1"/>
    <dgm:cxn modelId="{92424D42-72A5-4727-AFD8-F3B142C373D7}" type="presOf" srcId="{4FC7970E-A6DD-4ACF-91D0-ACA92768A97D}" destId="{8E7D9D5E-4981-49DF-9AFD-5BAD66CE95AA}" srcOrd="0" destOrd="0" presId="urn:microsoft.com/office/officeart/2005/8/layout/list1"/>
    <dgm:cxn modelId="{5A8CC143-D3D0-4041-BFEB-669C8E7E0BC6}" srcId="{443A3D23-00E1-4834-A60A-E7BAA05BDF97}" destId="{F5A34366-750B-4C5F-BCF6-97E75827549F}" srcOrd="1" destOrd="0" parTransId="{110CA67F-6F79-4FAF-897D-70B62DEBDCF9}" sibTransId="{9EF2EECE-4438-4511-A985-CB50A591C063}"/>
    <dgm:cxn modelId="{CD0B1045-4E53-44DB-BA4B-B82F545ACB51}" type="presOf" srcId="{BBE7559B-B55F-4971-92FF-E72B6D563CDA}" destId="{75D1E918-050F-4CD6-951E-80725291427E}" srcOrd="0" destOrd="0" presId="urn:microsoft.com/office/officeart/2005/8/layout/list1"/>
    <dgm:cxn modelId="{BC40754F-04E6-4F59-8D39-34A01605E74B}" srcId="{858A3A04-0D0E-48C7-B647-EDDA24504358}" destId="{4FC7970E-A6DD-4ACF-91D0-ACA92768A97D}" srcOrd="0" destOrd="0" parTransId="{ED0D4CC2-A644-4738-9879-8AED4F65B687}" sibTransId="{F79102D8-6D34-409A-A1F4-47E6C6F2BA0B}"/>
    <dgm:cxn modelId="{FD966285-B795-4C5F-9D0B-2D89FD110C6D}" srcId="{BBE7559B-B55F-4971-92FF-E72B6D563CDA}" destId="{443A3D23-00E1-4834-A60A-E7BAA05BDF97}" srcOrd="0" destOrd="0" parTransId="{A4D2CC9A-E96C-4B13-9BFE-77CFD31087ED}" sibTransId="{A52332DF-D4E5-443B-9F72-0AB07315EC35}"/>
    <dgm:cxn modelId="{14230492-D5CE-43A9-AA25-246FC8005E80}" type="presOf" srcId="{443A3D23-00E1-4834-A60A-E7BAA05BDF97}" destId="{AFFC0F31-49D3-40D9-9410-FFD9A102C139}" srcOrd="1" destOrd="0" presId="urn:microsoft.com/office/officeart/2005/8/layout/list1"/>
    <dgm:cxn modelId="{F1AD69C0-0E86-4A83-8E7D-30C8FE7849DD}" type="presOf" srcId="{858A3A04-0D0E-48C7-B647-EDDA24504358}" destId="{B832A1A0-9B20-4E73-AB97-B753682E94B8}" srcOrd="1" destOrd="0" presId="urn:microsoft.com/office/officeart/2005/8/layout/list1"/>
    <dgm:cxn modelId="{F8D397C8-1BC1-463F-8DE0-1C64649EA158}" type="presOf" srcId="{73CFDACE-40CF-4A7E-A06A-A0AA3B32A054}" destId="{1212AD2B-48BB-45FD-B18B-65EFC201BB5D}" srcOrd="0" destOrd="0" presId="urn:microsoft.com/office/officeart/2005/8/layout/list1"/>
    <dgm:cxn modelId="{8AF0F3EA-7BDF-4B19-9B5E-D18A7692C429}" srcId="{BBE7559B-B55F-4971-92FF-E72B6D563CDA}" destId="{858A3A04-0D0E-48C7-B647-EDDA24504358}" srcOrd="1" destOrd="0" parTransId="{8AF679D6-92C1-4428-9F73-4F5B0E3CF093}" sibTransId="{316698E6-13A0-41F2-A50F-91D89CC829E6}"/>
    <dgm:cxn modelId="{CA95C6A4-6724-47EC-B8D5-A97FB9BE6FCB}" type="presParOf" srcId="{75D1E918-050F-4CD6-951E-80725291427E}" destId="{B55BCF6D-41CF-425E-836C-28ABAA8B779E}" srcOrd="0" destOrd="0" presId="urn:microsoft.com/office/officeart/2005/8/layout/list1"/>
    <dgm:cxn modelId="{D066DAD7-ED47-48D9-A44F-AC60B32B9C6C}" type="presParOf" srcId="{B55BCF6D-41CF-425E-836C-28ABAA8B779E}" destId="{84502547-32BE-46DD-87C6-F89816ACA3E6}" srcOrd="0" destOrd="0" presId="urn:microsoft.com/office/officeart/2005/8/layout/list1"/>
    <dgm:cxn modelId="{24E7D457-DE95-4352-8A86-D342EDDD2212}" type="presParOf" srcId="{B55BCF6D-41CF-425E-836C-28ABAA8B779E}" destId="{AFFC0F31-49D3-40D9-9410-FFD9A102C139}" srcOrd="1" destOrd="0" presId="urn:microsoft.com/office/officeart/2005/8/layout/list1"/>
    <dgm:cxn modelId="{20626ECD-DAEF-4A2D-8A29-BFF20578F1AA}" type="presParOf" srcId="{75D1E918-050F-4CD6-951E-80725291427E}" destId="{3F160E5F-2553-4283-A39A-57623362697F}" srcOrd="1" destOrd="0" presId="urn:microsoft.com/office/officeart/2005/8/layout/list1"/>
    <dgm:cxn modelId="{CD808E14-AE13-4F73-B5B8-9FE960B7FD5D}" type="presParOf" srcId="{75D1E918-050F-4CD6-951E-80725291427E}" destId="{1212AD2B-48BB-45FD-B18B-65EFC201BB5D}" srcOrd="2" destOrd="0" presId="urn:microsoft.com/office/officeart/2005/8/layout/list1"/>
    <dgm:cxn modelId="{9E4FD7EB-90E2-4D8D-9D9B-ED3BC03F2736}" type="presParOf" srcId="{75D1E918-050F-4CD6-951E-80725291427E}" destId="{565E49A0-61A1-49A9-930C-A270EF75C1A8}" srcOrd="3" destOrd="0" presId="urn:microsoft.com/office/officeart/2005/8/layout/list1"/>
    <dgm:cxn modelId="{0FCB9AB5-79CD-4261-A154-9F9B4CA5BFA2}" type="presParOf" srcId="{75D1E918-050F-4CD6-951E-80725291427E}" destId="{7579BE0F-A4D5-4F54-BF3D-1A95251F9B79}" srcOrd="4" destOrd="0" presId="urn:microsoft.com/office/officeart/2005/8/layout/list1"/>
    <dgm:cxn modelId="{A705D2B8-76CD-4783-8965-76A73270920F}" type="presParOf" srcId="{7579BE0F-A4D5-4F54-BF3D-1A95251F9B79}" destId="{791B51DB-A1E0-4CDC-B091-FAE2D26ADCD4}" srcOrd="0" destOrd="0" presId="urn:microsoft.com/office/officeart/2005/8/layout/list1"/>
    <dgm:cxn modelId="{813FAE37-4B7A-4530-913B-D21EE7CABCD6}" type="presParOf" srcId="{7579BE0F-A4D5-4F54-BF3D-1A95251F9B79}" destId="{B832A1A0-9B20-4E73-AB97-B753682E94B8}" srcOrd="1" destOrd="0" presId="urn:microsoft.com/office/officeart/2005/8/layout/list1"/>
    <dgm:cxn modelId="{C0A9310E-7838-4AD7-9FC4-232651B8D6C1}" type="presParOf" srcId="{75D1E918-050F-4CD6-951E-80725291427E}" destId="{F162E093-FCE7-42D9-BC08-2FC9BED252B8}" srcOrd="5" destOrd="0" presId="urn:microsoft.com/office/officeart/2005/8/layout/list1"/>
    <dgm:cxn modelId="{BCBC0E3A-A03E-4859-A9A6-BE572CB517E4}" type="presParOf" srcId="{75D1E918-050F-4CD6-951E-80725291427E}" destId="{8E7D9D5E-4981-49DF-9AFD-5BAD66CE95AA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1228E4CE-9878-4651-AB4C-27A1B64C6AAF}" type="doc">
      <dgm:prSet loTypeId="urn:microsoft.com/office/officeart/2005/8/layout/venn3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62C0D54-1647-43BD-BD9B-F7B2959E9A81}">
      <dgm:prSet phldrT="[文本]" custT="1"/>
      <dgm:spPr/>
      <dgm:t>
        <a:bodyPr/>
        <a:lstStyle/>
        <a:p>
          <a:r>
            <a:rPr lang="zh-CN" altLang="en-US" sz="14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奇偶校验</a:t>
          </a:r>
          <a:br>
            <a:rPr lang="en-US" altLang="zh-CN" sz="1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</a:br>
          <a:r>
            <a:rPr lang="en-US" altLang="zh-CN" sz="1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Parity Check </a:t>
          </a:r>
          <a:endParaRPr lang="zh-CN" altLang="en-US" sz="1400" b="1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49092B8-4C1B-4E43-A71E-5498B1212AC0}" type="parTrans" cxnId="{2D3D33C8-3F7A-446F-9AF4-7B3FBF9E8FA8}">
      <dgm:prSet/>
      <dgm:spPr/>
      <dgm:t>
        <a:bodyPr/>
        <a:lstStyle/>
        <a:p>
          <a:endParaRPr lang="zh-CN" altLang="en-US" sz="1400" b="1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7DB344B-DB39-4D3D-89B0-B58CE4C46EFE}" type="sibTrans" cxnId="{2D3D33C8-3F7A-446F-9AF4-7B3FBF9E8FA8}">
      <dgm:prSet/>
      <dgm:spPr/>
      <dgm:t>
        <a:bodyPr/>
        <a:lstStyle/>
        <a:p>
          <a:endParaRPr lang="zh-CN" altLang="en-US" sz="1400" b="1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82276C6-87C1-4AF4-A758-86E15AD5026A}">
      <dgm:prSet custT="1"/>
      <dgm:spPr/>
      <dgm:t>
        <a:bodyPr/>
        <a:lstStyle/>
        <a:p>
          <a:r>
            <a:rPr lang="en-US" altLang="zh-CN" sz="1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CRC</a:t>
          </a:r>
          <a:r>
            <a:rPr lang="zh-CN" altLang="en-US" sz="1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循环冗余校验</a:t>
          </a:r>
          <a:endParaRPr lang="en-US" altLang="zh-CN" sz="1400" b="1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6BF116BB-9FDE-4CB6-BDE0-EA9992AAA4D1}" type="parTrans" cxnId="{5A4BAD9C-8588-4F6B-A638-452ACA05C0BA}">
      <dgm:prSet/>
      <dgm:spPr/>
      <dgm:t>
        <a:bodyPr/>
        <a:lstStyle/>
        <a:p>
          <a:endParaRPr lang="zh-CN" altLang="en-US" sz="1400" b="1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D55922-CE57-4F21-85B1-D76D4F156535}" type="sibTrans" cxnId="{5A4BAD9C-8588-4F6B-A638-452ACA05C0BA}">
      <dgm:prSet/>
      <dgm:spPr/>
      <dgm:t>
        <a:bodyPr/>
        <a:lstStyle/>
        <a:p>
          <a:endParaRPr lang="zh-CN" altLang="en-US" sz="1400" b="1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3C1DDC-BB1E-4DBA-8B99-048C8D3A0B1B}">
      <dgm:prSet custT="1"/>
      <dgm:spPr/>
      <dgm:t>
        <a:bodyPr/>
        <a:lstStyle/>
        <a:p>
          <a:r>
            <a:rPr lang="en-US" altLang="zh-CN" sz="1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Hamming</a:t>
          </a:r>
          <a:r>
            <a:rPr lang="zh-CN" altLang="en-US" sz="1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码</a:t>
          </a:r>
        </a:p>
      </dgm:t>
    </dgm:pt>
    <dgm:pt modelId="{37A9363F-1F1B-4D8E-95DE-21260E0BE29E}" type="parTrans" cxnId="{3D25B9CE-E016-40D4-AA80-6DBC5FD94F04}">
      <dgm:prSet/>
      <dgm:spPr/>
      <dgm:t>
        <a:bodyPr/>
        <a:lstStyle/>
        <a:p>
          <a:endParaRPr lang="zh-CN" altLang="en-US" sz="1400" b="1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95BCF7-EF56-450E-AC6F-430FE6EFEEBF}" type="sibTrans" cxnId="{3D25B9CE-E016-40D4-AA80-6DBC5FD94F04}">
      <dgm:prSet/>
      <dgm:spPr/>
      <dgm:t>
        <a:bodyPr/>
        <a:lstStyle/>
        <a:p>
          <a:endParaRPr lang="zh-CN" altLang="en-US" sz="1400" b="1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335D3C-6FA2-4CD2-9932-85FA3BD4FC9D}">
      <dgm:prSet custT="1"/>
      <dgm:spPr/>
      <dgm:t>
        <a:bodyPr/>
        <a:lstStyle/>
        <a:p>
          <a:r>
            <a:rPr lang="en-US" altLang="zh-CN" sz="14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ECC</a:t>
          </a:r>
          <a:r>
            <a:rPr lang="zh-CN" altLang="en-US" sz="1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校验</a:t>
          </a:r>
        </a:p>
      </dgm:t>
    </dgm:pt>
    <dgm:pt modelId="{D26E90D3-84AC-4E1D-AA3C-542749F14A38}" type="parTrans" cxnId="{B0D04E13-0C80-45F2-9973-68B186E5237B}">
      <dgm:prSet/>
      <dgm:spPr/>
      <dgm:t>
        <a:bodyPr/>
        <a:lstStyle/>
        <a:p>
          <a:endParaRPr lang="zh-CN" altLang="en-US" sz="1400" b="1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D97A177-7BFC-4056-B626-6B14431788C4}" type="sibTrans" cxnId="{B0D04E13-0C80-45F2-9973-68B186E5237B}">
      <dgm:prSet/>
      <dgm:spPr/>
      <dgm:t>
        <a:bodyPr/>
        <a:lstStyle/>
        <a:p>
          <a:endParaRPr lang="zh-CN" altLang="en-US" sz="1400" b="1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6BC4ED-5677-40C8-8E17-BEA7874EEC2E}" type="pres">
      <dgm:prSet presAssocID="{1228E4CE-9878-4651-AB4C-27A1B64C6AAF}" presName="Name0" presStyleCnt="0">
        <dgm:presLayoutVars>
          <dgm:dir/>
          <dgm:resizeHandles val="exact"/>
        </dgm:presLayoutVars>
      </dgm:prSet>
      <dgm:spPr/>
    </dgm:pt>
    <dgm:pt modelId="{75DB945B-A6DA-42F9-923F-716873CF61B3}" type="pres">
      <dgm:prSet presAssocID="{462C0D54-1647-43BD-BD9B-F7B2959E9A81}" presName="Name5" presStyleLbl="vennNode1" presStyleIdx="0" presStyleCnt="4">
        <dgm:presLayoutVars>
          <dgm:bulletEnabled val="1"/>
        </dgm:presLayoutVars>
      </dgm:prSet>
      <dgm:spPr/>
    </dgm:pt>
    <dgm:pt modelId="{6AFD8A10-19BE-484E-821C-0AA920B29F14}" type="pres">
      <dgm:prSet presAssocID="{F7DB344B-DB39-4D3D-89B0-B58CE4C46EFE}" presName="space" presStyleCnt="0"/>
      <dgm:spPr/>
    </dgm:pt>
    <dgm:pt modelId="{6B2504B1-1B3E-4E2F-92DF-136D9966F078}" type="pres">
      <dgm:prSet presAssocID="{F82276C6-87C1-4AF4-A758-86E15AD5026A}" presName="Name5" presStyleLbl="vennNode1" presStyleIdx="1" presStyleCnt="4">
        <dgm:presLayoutVars>
          <dgm:bulletEnabled val="1"/>
        </dgm:presLayoutVars>
      </dgm:prSet>
      <dgm:spPr/>
    </dgm:pt>
    <dgm:pt modelId="{32239CC7-74CC-42C3-A37D-AF2B53B166E1}" type="pres">
      <dgm:prSet presAssocID="{38D55922-CE57-4F21-85B1-D76D4F156535}" presName="space" presStyleCnt="0"/>
      <dgm:spPr/>
    </dgm:pt>
    <dgm:pt modelId="{B4483D56-8EB0-4FDB-BC27-2CE50C1AB3C9}" type="pres">
      <dgm:prSet presAssocID="{773C1DDC-BB1E-4DBA-8B99-048C8D3A0B1B}" presName="Name5" presStyleLbl="vennNode1" presStyleIdx="2" presStyleCnt="4">
        <dgm:presLayoutVars>
          <dgm:bulletEnabled val="1"/>
        </dgm:presLayoutVars>
      </dgm:prSet>
      <dgm:spPr/>
    </dgm:pt>
    <dgm:pt modelId="{26120C85-3507-4EBC-8347-9280B085EAEC}" type="pres">
      <dgm:prSet presAssocID="{4895BCF7-EF56-450E-AC6F-430FE6EFEEBF}" presName="space" presStyleCnt="0"/>
      <dgm:spPr/>
    </dgm:pt>
    <dgm:pt modelId="{33752FF6-7991-4803-A68B-676C9DD274C6}" type="pres">
      <dgm:prSet presAssocID="{05335D3C-6FA2-4CD2-9932-85FA3BD4FC9D}" presName="Name5" presStyleLbl="vennNode1" presStyleIdx="3" presStyleCnt="4">
        <dgm:presLayoutVars>
          <dgm:bulletEnabled val="1"/>
        </dgm:presLayoutVars>
      </dgm:prSet>
      <dgm:spPr/>
    </dgm:pt>
  </dgm:ptLst>
  <dgm:cxnLst>
    <dgm:cxn modelId="{1908D306-CD35-4744-B8C2-8AA466BAA72E}" type="presOf" srcId="{05335D3C-6FA2-4CD2-9932-85FA3BD4FC9D}" destId="{33752FF6-7991-4803-A68B-676C9DD274C6}" srcOrd="0" destOrd="0" presId="urn:microsoft.com/office/officeart/2005/8/layout/venn3"/>
    <dgm:cxn modelId="{B0D04E13-0C80-45F2-9973-68B186E5237B}" srcId="{1228E4CE-9878-4651-AB4C-27A1B64C6AAF}" destId="{05335D3C-6FA2-4CD2-9932-85FA3BD4FC9D}" srcOrd="3" destOrd="0" parTransId="{D26E90D3-84AC-4E1D-AA3C-542749F14A38}" sibTransId="{6D97A177-7BFC-4056-B626-6B14431788C4}"/>
    <dgm:cxn modelId="{44C8387C-C9C7-4993-9DE3-2512F32F960D}" type="presOf" srcId="{1228E4CE-9878-4651-AB4C-27A1B64C6AAF}" destId="{336BC4ED-5677-40C8-8E17-BEA7874EEC2E}" srcOrd="0" destOrd="0" presId="urn:microsoft.com/office/officeart/2005/8/layout/venn3"/>
    <dgm:cxn modelId="{5A4BAD9C-8588-4F6B-A638-452ACA05C0BA}" srcId="{1228E4CE-9878-4651-AB4C-27A1B64C6AAF}" destId="{F82276C6-87C1-4AF4-A758-86E15AD5026A}" srcOrd="1" destOrd="0" parTransId="{6BF116BB-9FDE-4CB6-BDE0-EA9992AAA4D1}" sibTransId="{38D55922-CE57-4F21-85B1-D76D4F156535}"/>
    <dgm:cxn modelId="{4D76CABD-312F-46FB-A5DF-086C42D50DAD}" type="presOf" srcId="{773C1DDC-BB1E-4DBA-8B99-048C8D3A0B1B}" destId="{B4483D56-8EB0-4FDB-BC27-2CE50C1AB3C9}" srcOrd="0" destOrd="0" presId="urn:microsoft.com/office/officeart/2005/8/layout/venn3"/>
    <dgm:cxn modelId="{2D3D33C8-3F7A-446F-9AF4-7B3FBF9E8FA8}" srcId="{1228E4CE-9878-4651-AB4C-27A1B64C6AAF}" destId="{462C0D54-1647-43BD-BD9B-F7B2959E9A81}" srcOrd="0" destOrd="0" parTransId="{449092B8-4C1B-4E43-A71E-5498B1212AC0}" sibTransId="{F7DB344B-DB39-4D3D-89B0-B58CE4C46EFE}"/>
    <dgm:cxn modelId="{3D25B9CE-E016-40D4-AA80-6DBC5FD94F04}" srcId="{1228E4CE-9878-4651-AB4C-27A1B64C6AAF}" destId="{773C1DDC-BB1E-4DBA-8B99-048C8D3A0B1B}" srcOrd="2" destOrd="0" parTransId="{37A9363F-1F1B-4D8E-95DE-21260E0BE29E}" sibTransId="{4895BCF7-EF56-450E-AC6F-430FE6EFEEBF}"/>
    <dgm:cxn modelId="{8A7B9FD2-5774-4E23-B023-963B03E57472}" type="presOf" srcId="{F82276C6-87C1-4AF4-A758-86E15AD5026A}" destId="{6B2504B1-1B3E-4E2F-92DF-136D9966F078}" srcOrd="0" destOrd="0" presId="urn:microsoft.com/office/officeart/2005/8/layout/venn3"/>
    <dgm:cxn modelId="{038B7FE6-0DD0-4A91-BDC7-96FB02D3E662}" type="presOf" srcId="{462C0D54-1647-43BD-BD9B-F7B2959E9A81}" destId="{75DB945B-A6DA-42F9-923F-716873CF61B3}" srcOrd="0" destOrd="0" presId="urn:microsoft.com/office/officeart/2005/8/layout/venn3"/>
    <dgm:cxn modelId="{086EFB61-89BE-4E4F-B977-69CC5E495E93}" type="presParOf" srcId="{336BC4ED-5677-40C8-8E17-BEA7874EEC2E}" destId="{75DB945B-A6DA-42F9-923F-716873CF61B3}" srcOrd="0" destOrd="0" presId="urn:microsoft.com/office/officeart/2005/8/layout/venn3"/>
    <dgm:cxn modelId="{E9B62421-22A1-47B1-8E4D-D8CAED311C48}" type="presParOf" srcId="{336BC4ED-5677-40C8-8E17-BEA7874EEC2E}" destId="{6AFD8A10-19BE-484E-821C-0AA920B29F14}" srcOrd="1" destOrd="0" presId="urn:microsoft.com/office/officeart/2005/8/layout/venn3"/>
    <dgm:cxn modelId="{3A795B07-757D-4628-8962-ECAFBA13E31A}" type="presParOf" srcId="{336BC4ED-5677-40C8-8E17-BEA7874EEC2E}" destId="{6B2504B1-1B3E-4E2F-92DF-136D9966F078}" srcOrd="2" destOrd="0" presId="urn:microsoft.com/office/officeart/2005/8/layout/venn3"/>
    <dgm:cxn modelId="{C06DC0DD-6F0F-4C6A-B64E-28F8D2C73456}" type="presParOf" srcId="{336BC4ED-5677-40C8-8E17-BEA7874EEC2E}" destId="{32239CC7-74CC-42C3-A37D-AF2B53B166E1}" srcOrd="3" destOrd="0" presId="urn:microsoft.com/office/officeart/2005/8/layout/venn3"/>
    <dgm:cxn modelId="{06955A19-B5BE-4227-9630-CFCEDC2B594F}" type="presParOf" srcId="{336BC4ED-5677-40C8-8E17-BEA7874EEC2E}" destId="{B4483D56-8EB0-4FDB-BC27-2CE50C1AB3C9}" srcOrd="4" destOrd="0" presId="urn:microsoft.com/office/officeart/2005/8/layout/venn3"/>
    <dgm:cxn modelId="{17C9C29F-A64E-4C3A-9750-0B89C08B66AA}" type="presParOf" srcId="{336BC4ED-5677-40C8-8E17-BEA7874EEC2E}" destId="{26120C85-3507-4EBC-8347-9280B085EAEC}" srcOrd="5" destOrd="0" presId="urn:microsoft.com/office/officeart/2005/8/layout/venn3"/>
    <dgm:cxn modelId="{64755868-6DB6-42D4-9C80-F1806EF2BA40}" type="presParOf" srcId="{336BC4ED-5677-40C8-8E17-BEA7874EEC2E}" destId="{33752FF6-7991-4803-A68B-676C9DD274C6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F948234E-0184-415E-9DAE-607DA87E7385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4C8540B-81D4-4E01-A8E8-48B6B1FF3161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方法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C34F1DC-6936-4505-9BB8-C5C07DD600A3}" type="parTrans" cxnId="{20F193AD-0C74-4552-8E70-BE6AC965371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F9F795F-31BA-4BBB-95BF-FCABAFAD3111}" type="sibTrans" cxnId="{20F193AD-0C74-4552-8E70-BE6AC965371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F81BA7-FC08-4133-94AC-C569E72F6757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若干位有效信息（如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字节）加上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位校验位组成校验码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24590E84-EEEA-4E3E-86A9-A95417F4038A}" type="parTrans" cxnId="{D9836F2F-06BC-44E7-AA44-4AD7BD8F0C3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5EB417-EA19-49C9-A0C3-F5E0B616B10F}" type="sibTrans" cxnId="{D9836F2F-06BC-44E7-AA44-4AD7BD8F0C3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DDFA183-004F-4814-9BDF-9D92267DE39A}">
      <dgm:prSet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奇校验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DD7B3982-D5CB-4235-8BF6-16DA2EC5E215}" type="parTrans" cxnId="{3F5045AD-8664-4704-AD28-82CD939808E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6D6A350-AC45-4890-8D7F-E7784CE9032E}" type="sibTrans" cxnId="{3F5045AD-8664-4704-AD28-82CD939808E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ADCB89-7F80-4384-A922-139B0997A540}">
      <dgm:prSet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偶校验</a:t>
          </a:r>
        </a:p>
      </dgm:t>
    </dgm:pt>
    <dgm:pt modelId="{B84C6DAB-7083-4678-9C39-D4A838D827CB}" type="parTrans" cxnId="{1A789694-EE52-47E2-977E-A129189A6A1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5AAC44C-3859-44A6-A33F-C24BEAE2C3D0}" type="sibTrans" cxnId="{1A789694-EE52-47E2-977E-A129189A6A1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503AC7-A7B3-4C98-88FE-0C00124EEE13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校验码中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的个数为奇数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7BB1E05D-FF33-4F0A-A937-F0E2EE7EDB2B}" type="parTrans" cxnId="{A1F3E788-FDC1-4B84-97E4-4FE0E5FD87D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641C82A-64D6-4B27-81F3-161C92538C89}" type="sibTrans" cxnId="{A1F3E788-FDC1-4B84-97E4-4FE0E5FD87D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87015E-0FD9-41E8-B80E-CBFA890E1747}">
      <dgm:prSet/>
      <dgm:spPr/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校验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码中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的个数为偶数</a:t>
          </a:r>
        </a:p>
      </dgm:t>
    </dgm:pt>
    <dgm:pt modelId="{1A1BA7B3-3557-4D5C-A05F-2C0CE8FE8E20}" type="parTrans" cxnId="{A8E235FC-D155-4D70-8E95-B7D9F3C0ACC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59338FA-1731-4175-9427-7D40F682F423}" type="sibTrans" cxnId="{A8E235FC-D155-4D70-8E95-B7D9F3C0ACC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B25CFE-AF1D-4F8E-B1CB-AA34C17B9674}" type="pres">
      <dgm:prSet presAssocID="{F948234E-0184-415E-9DAE-607DA87E7385}" presName="linear" presStyleCnt="0">
        <dgm:presLayoutVars>
          <dgm:dir/>
          <dgm:animLvl val="lvl"/>
          <dgm:resizeHandles val="exact"/>
        </dgm:presLayoutVars>
      </dgm:prSet>
      <dgm:spPr/>
    </dgm:pt>
    <dgm:pt modelId="{B68530A4-5857-4DD3-902E-CA0E69AB58B6}" type="pres">
      <dgm:prSet presAssocID="{94C8540B-81D4-4E01-A8E8-48B6B1FF3161}" presName="parentLin" presStyleCnt="0"/>
      <dgm:spPr/>
    </dgm:pt>
    <dgm:pt modelId="{2F9E324A-CED8-4C30-9946-EB02984964AC}" type="pres">
      <dgm:prSet presAssocID="{94C8540B-81D4-4E01-A8E8-48B6B1FF3161}" presName="parentLeftMargin" presStyleLbl="node1" presStyleIdx="0" presStyleCnt="3"/>
      <dgm:spPr/>
    </dgm:pt>
    <dgm:pt modelId="{78A9EAA3-9EE9-4D0A-83AB-3DEF3CB495D9}" type="pres">
      <dgm:prSet presAssocID="{94C8540B-81D4-4E01-A8E8-48B6B1FF3161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1CC67440-CF96-42F6-A216-7A41BF57A7DC}" type="pres">
      <dgm:prSet presAssocID="{94C8540B-81D4-4E01-A8E8-48B6B1FF3161}" presName="negativeSpace" presStyleCnt="0"/>
      <dgm:spPr/>
    </dgm:pt>
    <dgm:pt modelId="{51D97451-E417-4335-A40D-47BD8B0A2B57}" type="pres">
      <dgm:prSet presAssocID="{94C8540B-81D4-4E01-A8E8-48B6B1FF3161}" presName="childText" presStyleLbl="conFgAcc1" presStyleIdx="0" presStyleCnt="3">
        <dgm:presLayoutVars>
          <dgm:bulletEnabled val="1"/>
        </dgm:presLayoutVars>
      </dgm:prSet>
      <dgm:spPr/>
    </dgm:pt>
    <dgm:pt modelId="{76A2607B-6C99-40A2-9F95-C57D25C3D33B}" type="pres">
      <dgm:prSet presAssocID="{CF9F795F-31BA-4BBB-95BF-FCABAFAD3111}" presName="spaceBetweenRectangles" presStyleCnt="0"/>
      <dgm:spPr/>
    </dgm:pt>
    <dgm:pt modelId="{8B0A66D1-5D07-48F0-819A-B105251EE61C}" type="pres">
      <dgm:prSet presAssocID="{ADDFA183-004F-4814-9BDF-9D92267DE39A}" presName="parentLin" presStyleCnt="0"/>
      <dgm:spPr/>
    </dgm:pt>
    <dgm:pt modelId="{4DA38FC3-A7E0-4D56-B080-1E96890074C0}" type="pres">
      <dgm:prSet presAssocID="{ADDFA183-004F-4814-9BDF-9D92267DE39A}" presName="parentLeftMargin" presStyleLbl="node1" presStyleIdx="0" presStyleCnt="3"/>
      <dgm:spPr/>
    </dgm:pt>
    <dgm:pt modelId="{8C3623E5-2975-480D-B74E-6325A53E8652}" type="pres">
      <dgm:prSet presAssocID="{ADDFA183-004F-4814-9BDF-9D92267DE39A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F54964B8-B1A3-417F-AA4D-B9B75687361C}" type="pres">
      <dgm:prSet presAssocID="{ADDFA183-004F-4814-9BDF-9D92267DE39A}" presName="negativeSpace" presStyleCnt="0"/>
      <dgm:spPr/>
    </dgm:pt>
    <dgm:pt modelId="{4F5BD7E0-1030-4881-ADE9-31F89B83C236}" type="pres">
      <dgm:prSet presAssocID="{ADDFA183-004F-4814-9BDF-9D92267DE39A}" presName="childText" presStyleLbl="conFgAcc1" presStyleIdx="1" presStyleCnt="3">
        <dgm:presLayoutVars>
          <dgm:bulletEnabled val="1"/>
        </dgm:presLayoutVars>
      </dgm:prSet>
      <dgm:spPr/>
    </dgm:pt>
    <dgm:pt modelId="{90A4F4CA-ECBF-4959-9F42-ADA8CDE485F8}" type="pres">
      <dgm:prSet presAssocID="{36D6A350-AC45-4890-8D7F-E7784CE9032E}" presName="spaceBetweenRectangles" presStyleCnt="0"/>
      <dgm:spPr/>
    </dgm:pt>
    <dgm:pt modelId="{799DC25B-1E80-4574-BEC5-3EF662981DA9}" type="pres">
      <dgm:prSet presAssocID="{A8ADCB89-7F80-4384-A922-139B0997A540}" presName="parentLin" presStyleCnt="0"/>
      <dgm:spPr/>
    </dgm:pt>
    <dgm:pt modelId="{FF4B3B67-1A7C-4102-8F70-1DB56B913618}" type="pres">
      <dgm:prSet presAssocID="{A8ADCB89-7F80-4384-A922-139B0997A540}" presName="parentLeftMargin" presStyleLbl="node1" presStyleIdx="1" presStyleCnt="3"/>
      <dgm:spPr/>
    </dgm:pt>
    <dgm:pt modelId="{F59AEC5E-0645-491A-BB3E-8BD4E02AEBE1}" type="pres">
      <dgm:prSet presAssocID="{A8ADCB89-7F80-4384-A922-139B0997A540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316778E7-C5BF-4349-89B2-53BA0376D059}" type="pres">
      <dgm:prSet presAssocID="{A8ADCB89-7F80-4384-A922-139B0997A540}" presName="negativeSpace" presStyleCnt="0"/>
      <dgm:spPr/>
    </dgm:pt>
    <dgm:pt modelId="{A60A744F-BF8D-4522-8B13-5CCE1A8147FE}" type="pres">
      <dgm:prSet presAssocID="{A8ADCB89-7F80-4384-A922-139B0997A540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9F240502-D962-42E2-B440-06FB6CD95C51}" type="presOf" srcId="{94C8540B-81D4-4E01-A8E8-48B6B1FF3161}" destId="{2F9E324A-CED8-4C30-9946-EB02984964AC}" srcOrd="0" destOrd="0" presId="urn:microsoft.com/office/officeart/2005/8/layout/list1"/>
    <dgm:cxn modelId="{59E3011F-1CA7-4AD3-97F6-0841975B7F4A}" type="presOf" srcId="{F948234E-0184-415E-9DAE-607DA87E7385}" destId="{84B25CFE-AF1D-4F8E-B1CB-AA34C17B9674}" srcOrd="0" destOrd="0" presId="urn:microsoft.com/office/officeart/2005/8/layout/list1"/>
    <dgm:cxn modelId="{800F1F2C-CFC9-4CF9-A14C-A4DC51F949D7}" type="presOf" srcId="{A8ADCB89-7F80-4384-A922-139B0997A540}" destId="{FF4B3B67-1A7C-4102-8F70-1DB56B913618}" srcOrd="0" destOrd="0" presId="urn:microsoft.com/office/officeart/2005/8/layout/list1"/>
    <dgm:cxn modelId="{7563C42D-06CD-4AA3-8646-878979EA54E4}" type="presOf" srcId="{2BF81BA7-FC08-4133-94AC-C569E72F6757}" destId="{51D97451-E417-4335-A40D-47BD8B0A2B57}" srcOrd="0" destOrd="0" presId="urn:microsoft.com/office/officeart/2005/8/layout/list1"/>
    <dgm:cxn modelId="{D9836F2F-06BC-44E7-AA44-4AD7BD8F0C37}" srcId="{94C8540B-81D4-4E01-A8E8-48B6B1FF3161}" destId="{2BF81BA7-FC08-4133-94AC-C569E72F6757}" srcOrd="0" destOrd="0" parTransId="{24590E84-EEEA-4E3E-86A9-A95417F4038A}" sibTransId="{AB5EB417-EA19-49C9-A0C3-F5E0B616B10F}"/>
    <dgm:cxn modelId="{85882864-7365-46A8-B949-64750D77C405}" type="presOf" srcId="{ADDFA183-004F-4814-9BDF-9D92267DE39A}" destId="{8C3623E5-2975-480D-B74E-6325A53E8652}" srcOrd="1" destOrd="0" presId="urn:microsoft.com/office/officeart/2005/8/layout/list1"/>
    <dgm:cxn modelId="{DC9D5887-A206-4AB3-BE13-814F665265FE}" type="presOf" srcId="{B887015E-0FD9-41E8-B80E-CBFA890E1747}" destId="{A60A744F-BF8D-4522-8B13-5CCE1A8147FE}" srcOrd="0" destOrd="0" presId="urn:microsoft.com/office/officeart/2005/8/layout/list1"/>
    <dgm:cxn modelId="{A1F3E788-FDC1-4B84-97E4-4FE0E5FD87DC}" srcId="{ADDFA183-004F-4814-9BDF-9D92267DE39A}" destId="{B7503AC7-A7B3-4C98-88FE-0C00124EEE13}" srcOrd="0" destOrd="0" parTransId="{7BB1E05D-FF33-4F0A-A937-F0E2EE7EDB2B}" sibTransId="{4641C82A-64D6-4B27-81F3-161C92538C89}"/>
    <dgm:cxn modelId="{79185F91-4803-4F87-AC06-2AFCE9AEC9BF}" type="presOf" srcId="{94C8540B-81D4-4E01-A8E8-48B6B1FF3161}" destId="{78A9EAA3-9EE9-4D0A-83AB-3DEF3CB495D9}" srcOrd="1" destOrd="0" presId="urn:microsoft.com/office/officeart/2005/8/layout/list1"/>
    <dgm:cxn modelId="{1A789694-EE52-47E2-977E-A129189A6A14}" srcId="{F948234E-0184-415E-9DAE-607DA87E7385}" destId="{A8ADCB89-7F80-4384-A922-139B0997A540}" srcOrd="2" destOrd="0" parTransId="{B84C6DAB-7083-4678-9C39-D4A838D827CB}" sibTransId="{25AAC44C-3859-44A6-A33F-C24BEAE2C3D0}"/>
    <dgm:cxn modelId="{3F5045AD-8664-4704-AD28-82CD939808E4}" srcId="{F948234E-0184-415E-9DAE-607DA87E7385}" destId="{ADDFA183-004F-4814-9BDF-9D92267DE39A}" srcOrd="1" destOrd="0" parTransId="{DD7B3982-D5CB-4235-8BF6-16DA2EC5E215}" sibTransId="{36D6A350-AC45-4890-8D7F-E7784CE9032E}"/>
    <dgm:cxn modelId="{20F193AD-0C74-4552-8E70-BE6AC9653710}" srcId="{F948234E-0184-415E-9DAE-607DA87E7385}" destId="{94C8540B-81D4-4E01-A8E8-48B6B1FF3161}" srcOrd="0" destOrd="0" parTransId="{1C34F1DC-6936-4505-9BB8-C5C07DD600A3}" sibTransId="{CF9F795F-31BA-4BBB-95BF-FCABAFAD3111}"/>
    <dgm:cxn modelId="{1E8075CC-8760-428C-8665-B40C029A5D81}" type="presOf" srcId="{B7503AC7-A7B3-4C98-88FE-0C00124EEE13}" destId="{4F5BD7E0-1030-4881-ADE9-31F89B83C236}" srcOrd="0" destOrd="0" presId="urn:microsoft.com/office/officeart/2005/8/layout/list1"/>
    <dgm:cxn modelId="{A84931F5-D8DE-4937-8B3C-1FA4104D53B0}" type="presOf" srcId="{ADDFA183-004F-4814-9BDF-9D92267DE39A}" destId="{4DA38FC3-A7E0-4D56-B080-1E96890074C0}" srcOrd="0" destOrd="0" presId="urn:microsoft.com/office/officeart/2005/8/layout/list1"/>
    <dgm:cxn modelId="{24963CF7-94CA-472D-A2EA-CB1FA270A7DB}" type="presOf" srcId="{A8ADCB89-7F80-4384-A922-139B0997A540}" destId="{F59AEC5E-0645-491A-BB3E-8BD4E02AEBE1}" srcOrd="1" destOrd="0" presId="urn:microsoft.com/office/officeart/2005/8/layout/list1"/>
    <dgm:cxn modelId="{A8E235FC-D155-4D70-8E95-B7D9F3C0ACCF}" srcId="{A8ADCB89-7F80-4384-A922-139B0997A540}" destId="{B887015E-0FD9-41E8-B80E-CBFA890E1747}" srcOrd="0" destOrd="0" parTransId="{1A1BA7B3-3557-4D5C-A05F-2C0CE8FE8E20}" sibTransId="{B59338FA-1731-4175-9427-7D40F682F423}"/>
    <dgm:cxn modelId="{1C356402-913E-485F-8101-E6B1BF5701F0}" type="presParOf" srcId="{84B25CFE-AF1D-4F8E-B1CB-AA34C17B9674}" destId="{B68530A4-5857-4DD3-902E-CA0E69AB58B6}" srcOrd="0" destOrd="0" presId="urn:microsoft.com/office/officeart/2005/8/layout/list1"/>
    <dgm:cxn modelId="{360939E1-6639-42E3-98C6-20AA28A0D64C}" type="presParOf" srcId="{B68530A4-5857-4DD3-902E-CA0E69AB58B6}" destId="{2F9E324A-CED8-4C30-9946-EB02984964AC}" srcOrd="0" destOrd="0" presId="urn:microsoft.com/office/officeart/2005/8/layout/list1"/>
    <dgm:cxn modelId="{148F979E-D87A-4D7D-9752-EACAF55DC86D}" type="presParOf" srcId="{B68530A4-5857-4DD3-902E-CA0E69AB58B6}" destId="{78A9EAA3-9EE9-4D0A-83AB-3DEF3CB495D9}" srcOrd="1" destOrd="0" presId="urn:microsoft.com/office/officeart/2005/8/layout/list1"/>
    <dgm:cxn modelId="{6D370565-1299-453E-A170-C69ED01ACEB1}" type="presParOf" srcId="{84B25CFE-AF1D-4F8E-B1CB-AA34C17B9674}" destId="{1CC67440-CF96-42F6-A216-7A41BF57A7DC}" srcOrd="1" destOrd="0" presId="urn:microsoft.com/office/officeart/2005/8/layout/list1"/>
    <dgm:cxn modelId="{AADEDC2D-D620-409C-92AD-6297F6682E71}" type="presParOf" srcId="{84B25CFE-AF1D-4F8E-B1CB-AA34C17B9674}" destId="{51D97451-E417-4335-A40D-47BD8B0A2B57}" srcOrd="2" destOrd="0" presId="urn:microsoft.com/office/officeart/2005/8/layout/list1"/>
    <dgm:cxn modelId="{5900F5BE-5D7B-4DA8-98A4-1457FB7E1A43}" type="presParOf" srcId="{84B25CFE-AF1D-4F8E-B1CB-AA34C17B9674}" destId="{76A2607B-6C99-40A2-9F95-C57D25C3D33B}" srcOrd="3" destOrd="0" presId="urn:microsoft.com/office/officeart/2005/8/layout/list1"/>
    <dgm:cxn modelId="{854CD42F-BF85-45D3-8BD0-842250318060}" type="presParOf" srcId="{84B25CFE-AF1D-4F8E-B1CB-AA34C17B9674}" destId="{8B0A66D1-5D07-48F0-819A-B105251EE61C}" srcOrd="4" destOrd="0" presId="urn:microsoft.com/office/officeart/2005/8/layout/list1"/>
    <dgm:cxn modelId="{72EF8DC3-8CB5-453A-965C-1601EC027DC1}" type="presParOf" srcId="{8B0A66D1-5D07-48F0-819A-B105251EE61C}" destId="{4DA38FC3-A7E0-4D56-B080-1E96890074C0}" srcOrd="0" destOrd="0" presId="urn:microsoft.com/office/officeart/2005/8/layout/list1"/>
    <dgm:cxn modelId="{11436657-83C9-487D-AA81-E2CC81C00045}" type="presParOf" srcId="{8B0A66D1-5D07-48F0-819A-B105251EE61C}" destId="{8C3623E5-2975-480D-B74E-6325A53E8652}" srcOrd="1" destOrd="0" presId="urn:microsoft.com/office/officeart/2005/8/layout/list1"/>
    <dgm:cxn modelId="{A43026BD-9257-4405-8101-58F9D16430E7}" type="presParOf" srcId="{84B25CFE-AF1D-4F8E-B1CB-AA34C17B9674}" destId="{F54964B8-B1A3-417F-AA4D-B9B75687361C}" srcOrd="5" destOrd="0" presId="urn:microsoft.com/office/officeart/2005/8/layout/list1"/>
    <dgm:cxn modelId="{B9E78A3C-C35B-4F1D-A977-CDF72949153E}" type="presParOf" srcId="{84B25CFE-AF1D-4F8E-B1CB-AA34C17B9674}" destId="{4F5BD7E0-1030-4881-ADE9-31F89B83C236}" srcOrd="6" destOrd="0" presId="urn:microsoft.com/office/officeart/2005/8/layout/list1"/>
    <dgm:cxn modelId="{B0D0FC19-A6CB-4E70-BF93-9B84B0F78AD1}" type="presParOf" srcId="{84B25CFE-AF1D-4F8E-B1CB-AA34C17B9674}" destId="{90A4F4CA-ECBF-4959-9F42-ADA8CDE485F8}" srcOrd="7" destOrd="0" presId="urn:microsoft.com/office/officeart/2005/8/layout/list1"/>
    <dgm:cxn modelId="{BE9179C3-1A6B-401F-A570-96EC621CBC46}" type="presParOf" srcId="{84B25CFE-AF1D-4F8E-B1CB-AA34C17B9674}" destId="{799DC25B-1E80-4574-BEC5-3EF662981DA9}" srcOrd="8" destOrd="0" presId="urn:microsoft.com/office/officeart/2005/8/layout/list1"/>
    <dgm:cxn modelId="{71F13CB5-B08B-4808-B52D-B600776148DC}" type="presParOf" srcId="{799DC25B-1E80-4574-BEC5-3EF662981DA9}" destId="{FF4B3B67-1A7C-4102-8F70-1DB56B913618}" srcOrd="0" destOrd="0" presId="urn:microsoft.com/office/officeart/2005/8/layout/list1"/>
    <dgm:cxn modelId="{FD578C51-5C73-45F6-9E0C-34B625BF6F9B}" type="presParOf" srcId="{799DC25B-1E80-4574-BEC5-3EF662981DA9}" destId="{F59AEC5E-0645-491A-BB3E-8BD4E02AEBE1}" srcOrd="1" destOrd="0" presId="urn:microsoft.com/office/officeart/2005/8/layout/list1"/>
    <dgm:cxn modelId="{523DD3AA-449D-4FE8-BF11-68303076E8B0}" type="presParOf" srcId="{84B25CFE-AF1D-4F8E-B1CB-AA34C17B9674}" destId="{316778E7-C5BF-4349-89B2-53BA0376D059}" srcOrd="9" destOrd="0" presId="urn:microsoft.com/office/officeart/2005/8/layout/list1"/>
    <dgm:cxn modelId="{8990B64C-5E0A-460B-814D-BA1F8499C11D}" type="presParOf" srcId="{84B25CFE-AF1D-4F8E-B1CB-AA34C17B9674}" destId="{A60A744F-BF8D-4522-8B13-5CCE1A8147FE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71E4F1B3-4CD8-4C26-8003-145DA8C6AE43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03D81C8-5F85-424F-BD55-B0AC9A83654C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编码</a:t>
          </a:r>
        </a:p>
      </dgm:t>
    </dgm:pt>
    <dgm:pt modelId="{C1E984F3-86D3-45A6-B8EC-639AF4B28B7C}" type="parTrans" cxnId="{DBA5AD7D-B888-4008-88DE-67BDDEA7A531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3209E22-5766-40C0-92A2-9E5F6761123A}" type="sibTrans" cxnId="{DBA5AD7D-B888-4008-88DE-67BDDEA7A531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25F0E9-4AB6-43EF-B5B0-559639A394ED}">
      <dgm:prSet phldrT="[文本]" custT="1"/>
      <dgm:spPr/>
      <dgm:t>
        <a:bodyPr/>
        <a:lstStyle/>
        <a:p>
          <a:pPr>
            <a:buNone/>
          </a:pP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设</a:t>
          </a:r>
          <a:r>
            <a:rPr lang="zh-CN" altLang="en-US" sz="18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sz="1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8</a:t>
          </a:r>
          <a:r>
            <a:rPr lang="zh-CN" altLang="en-US" sz="1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位 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信息码组为：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7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6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5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4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3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2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0 </a:t>
          </a:r>
          <a:endParaRPr lang="zh-CN" altLang="en-US" sz="18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67CDF25-079A-4E1D-9462-027E97175322}" type="parTrans" cxnId="{092034BE-C132-461C-AFAC-30E1763DB02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CFE8E3-2A9D-4DCE-B80D-384BA4E8D075}" type="sibTrans" cxnId="{092034BE-C132-461C-AFAC-30E1763DB02B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74ACDA-553E-4D37-9CF5-E5B77AB5A78A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校验</a:t>
          </a:r>
        </a:p>
      </dgm:t>
    </dgm:pt>
    <dgm:pt modelId="{69648D5F-7CB1-44B7-8F50-B7D261D1B584}" type="parTrans" cxnId="{6B3E657C-0CDA-476E-A290-A35CD38B599A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7BF554E-8174-49B9-A348-D8F20BC9E275}" type="sibTrans" cxnId="{6B3E657C-0CDA-476E-A290-A35CD38B599A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209A767-8EE6-4A39-9684-61B7D1DD4042}">
      <dgm:prSet phldrT="[文本]" custT="1"/>
      <dgm:spPr/>
      <dgm:t>
        <a:bodyPr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读出数据时，将</a:t>
          </a:r>
          <a:r>
            <a:rPr lang="zh-CN" altLang="en-US" sz="18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sz="1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9</a:t>
          </a:r>
          <a:r>
            <a:rPr lang="zh-CN" altLang="en-US" sz="1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位 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校验码送入校验电路</a:t>
          </a:r>
          <a:endParaRPr lang="zh-CN" altLang="en-US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9D34BD7-21BC-4310-8F97-FD27C15F88B7}" type="parTrans" cxnId="{52B92D8A-50C0-498F-A334-9B7676F1DB8F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7800064-0049-4D89-A3D0-AC7D7283AE01}" type="sibTrans" cxnId="{52B92D8A-50C0-498F-A334-9B7676F1DB8F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86762BE-5334-4AB5-B802-19184DD29B42}">
      <dgm:prSet custT="1"/>
      <dgm:spPr/>
      <dgm:t>
        <a:bodyPr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若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7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~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0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中有</a:t>
          </a:r>
          <a:r>
            <a:rPr lang="zh-CN" altLang="en-US" sz="18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奇数个</a:t>
          </a:r>
          <a:r>
            <a:rPr lang="en-US" altLang="zh-CN" sz="18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则 </a:t>
          </a:r>
          <a:r>
            <a:rPr lang="en-US" altLang="zh-CN" sz="1800" b="1" i="1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zh-CN" altLang="en-US" sz="1800" b="1" baseline="-250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奇</a:t>
          </a:r>
          <a:r>
            <a:rPr lang="zh-CN" altLang="en-US" sz="1800" b="1" baseline="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sz="1800" b="1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= 0</a:t>
          </a:r>
          <a:endParaRPr lang="en-US" altLang="zh-CN" sz="18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846307DF-8C02-4DCC-85AE-A2EFAB946772}" type="parTrans" cxnId="{BEF9696F-DD20-4D5E-B31B-5B920BCB3B9E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D832004-9254-45E0-93B6-4905B3DDD68D}" type="sibTrans" cxnId="{BEF9696F-DD20-4D5E-B31B-5B920BCB3B9E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007A0FA-2815-463F-AB72-BDDF59D6E982}">
      <dgm:prSet custT="1"/>
      <dgm:spPr/>
      <dgm:t>
        <a:bodyPr/>
        <a:lstStyle/>
        <a:p>
          <a:r>
            <a:rPr lang="zh-CN" altLang="en-US" sz="18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奇校验位</a:t>
          </a:r>
          <a:endParaRPr lang="en-US" altLang="zh-CN" sz="1800" b="1" baseline="-25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FB4D148F-9EBF-4E6B-B19F-871A0895CC4B}" type="parTrans" cxnId="{D30B344E-8262-4E44-8249-69B1EC40E1DA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F52C781-A8BB-4CB1-9EC6-856199EF71B5}" type="sibTrans" cxnId="{D30B344E-8262-4E44-8249-69B1EC40E1DA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1698380-3ACB-4040-88AD-7930962F57DE}">
      <dgm:prSet custT="1"/>
      <dgm:spPr/>
      <dgm:t>
        <a:bodyPr/>
        <a:lstStyle/>
        <a:p>
          <a:endParaRPr lang="zh-CN" altLang="en-US" sz="1800" baseline="-25000" dirty="0">
            <a:solidFill>
              <a:srgbClr val="C0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EBE2A032-626D-40DE-8F94-4998A4A5951B}" type="parTrans" cxnId="{23CAE383-4209-47D4-A3FF-F24D651CB673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C098FD-DA9B-446B-A390-AABE0687892F}" type="sibTrans" cxnId="{23CAE383-4209-47D4-A3FF-F24D651CB673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25E104A-10B7-42C7-B766-7E3AA7B909E3}">
      <dgm:prSet custT="1"/>
      <dgm:spPr/>
      <dgm:t>
        <a:bodyPr/>
        <a:lstStyle/>
        <a:p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若</a:t>
          </a:r>
          <a:r>
            <a:rPr lang="en-US" altLang="zh-CN" sz="18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G 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= 0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则</a:t>
          </a:r>
          <a:r>
            <a:rPr lang="zh-CN" altLang="en-US" sz="1800" b="1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无错误</a:t>
          </a:r>
          <a:endParaRPr lang="en-US" altLang="zh-CN" sz="18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CD82DC9F-8742-4D02-A6D8-AC60BDE4D605}" type="parTrans" cxnId="{3F038197-BB17-43E6-A53E-BAF1673EFD6E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5F5D45-E8E4-48F9-88B0-372CD0A3C5F9}" type="sibTrans" cxnId="{3F038197-BB17-43E6-A53E-BAF1673EFD6E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D99DFD1-94DD-4F14-BDA3-3A1EE4C1640A}">
      <dgm:prSet custT="1"/>
      <dgm:spPr/>
      <dgm:t>
        <a:bodyPr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若</a:t>
          </a:r>
          <a:r>
            <a:rPr lang="en-US" altLang="zh-CN" sz="1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G 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= 1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则传输出现错误</a:t>
          </a:r>
          <a:endParaRPr lang="en-US" altLang="zh-CN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24C815AC-B5EB-4300-9992-A41DF91CA887}" type="parTrans" cxnId="{ED9E9B7D-40C6-42FA-8E41-4EBBAF5C8458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EAFFED0-BF33-4B34-B5B8-D07CA037C706}" type="sibTrans" cxnId="{ED9E9B7D-40C6-42FA-8E41-4EBBAF5C8458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567D950-6CEC-44D1-8152-96BE44C272AB}" type="pres">
      <dgm:prSet presAssocID="{71E4F1B3-4CD8-4C26-8003-145DA8C6AE43}" presName="linear" presStyleCnt="0">
        <dgm:presLayoutVars>
          <dgm:dir/>
          <dgm:animLvl val="lvl"/>
          <dgm:resizeHandles val="exact"/>
        </dgm:presLayoutVars>
      </dgm:prSet>
      <dgm:spPr/>
    </dgm:pt>
    <dgm:pt modelId="{7013BAF2-32C8-472A-8A0D-32409F836C04}" type="pres">
      <dgm:prSet presAssocID="{E03D81C8-5F85-424F-BD55-B0AC9A83654C}" presName="parentLin" presStyleCnt="0"/>
      <dgm:spPr/>
    </dgm:pt>
    <dgm:pt modelId="{00FA8642-1318-45C5-91D7-DE03D32B1CAC}" type="pres">
      <dgm:prSet presAssocID="{E03D81C8-5F85-424F-BD55-B0AC9A83654C}" presName="parentLeftMargin" presStyleLbl="node1" presStyleIdx="0" presStyleCnt="2"/>
      <dgm:spPr/>
    </dgm:pt>
    <dgm:pt modelId="{EE30204D-6086-40E8-BACF-C7715787A072}" type="pres">
      <dgm:prSet presAssocID="{E03D81C8-5F85-424F-BD55-B0AC9A83654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ADD5F7C2-7FEB-443B-A5FB-8BA8FCD53FDB}" type="pres">
      <dgm:prSet presAssocID="{E03D81C8-5F85-424F-BD55-B0AC9A83654C}" presName="negativeSpace" presStyleCnt="0"/>
      <dgm:spPr/>
    </dgm:pt>
    <dgm:pt modelId="{37C7113F-7186-458A-ABCB-C5183FCA892B}" type="pres">
      <dgm:prSet presAssocID="{E03D81C8-5F85-424F-BD55-B0AC9A83654C}" presName="childText" presStyleLbl="conFgAcc1" presStyleIdx="0" presStyleCnt="2">
        <dgm:presLayoutVars>
          <dgm:bulletEnabled val="1"/>
        </dgm:presLayoutVars>
      </dgm:prSet>
      <dgm:spPr/>
    </dgm:pt>
    <dgm:pt modelId="{802ADF42-3DF2-4314-B13B-39161CE66747}" type="pres">
      <dgm:prSet presAssocID="{B3209E22-5766-40C0-92A2-9E5F6761123A}" presName="spaceBetweenRectangles" presStyleCnt="0"/>
      <dgm:spPr/>
    </dgm:pt>
    <dgm:pt modelId="{68C40662-894D-4476-9345-4D4F2CB09F24}" type="pres">
      <dgm:prSet presAssocID="{3974ACDA-553E-4D37-9CF5-E5B77AB5A78A}" presName="parentLin" presStyleCnt="0"/>
      <dgm:spPr/>
    </dgm:pt>
    <dgm:pt modelId="{307E72B1-EE0D-4BE5-9BBE-6D0012121E32}" type="pres">
      <dgm:prSet presAssocID="{3974ACDA-553E-4D37-9CF5-E5B77AB5A78A}" presName="parentLeftMargin" presStyleLbl="node1" presStyleIdx="0" presStyleCnt="2"/>
      <dgm:spPr/>
    </dgm:pt>
    <dgm:pt modelId="{8193BDCE-BD89-4D30-8404-2CD520D59A48}" type="pres">
      <dgm:prSet presAssocID="{3974ACDA-553E-4D37-9CF5-E5B77AB5A78A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97450C9C-E6AB-4A3A-A942-74F90A0B8014}" type="pres">
      <dgm:prSet presAssocID="{3974ACDA-553E-4D37-9CF5-E5B77AB5A78A}" presName="negativeSpace" presStyleCnt="0"/>
      <dgm:spPr/>
    </dgm:pt>
    <dgm:pt modelId="{B89F8573-E1BE-4CCB-84FF-A10AE5540EE6}" type="pres">
      <dgm:prSet presAssocID="{3974ACDA-553E-4D37-9CF5-E5B77AB5A78A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23CE3A1E-DB29-40D9-9198-F814B8A77A2D}" type="presOf" srcId="{3974ACDA-553E-4D37-9CF5-E5B77AB5A78A}" destId="{8193BDCE-BD89-4D30-8404-2CD520D59A48}" srcOrd="1" destOrd="0" presId="urn:microsoft.com/office/officeart/2005/8/layout/list1"/>
    <dgm:cxn modelId="{0CC7C935-B8E1-496C-8D35-514B4389E3C6}" type="presOf" srcId="{E25E104A-10B7-42C7-B766-7E3AA7B909E3}" destId="{B89F8573-E1BE-4CCB-84FF-A10AE5540EE6}" srcOrd="0" destOrd="2" presId="urn:microsoft.com/office/officeart/2005/8/layout/list1"/>
    <dgm:cxn modelId="{A36E513D-D87F-412D-A463-FA7D9F3D09BE}" type="presOf" srcId="{8007A0FA-2815-463F-AB72-BDDF59D6E982}" destId="{37C7113F-7186-458A-ABCB-C5183FCA892B}" srcOrd="0" destOrd="2" presId="urn:microsoft.com/office/officeart/2005/8/layout/list1"/>
    <dgm:cxn modelId="{C856906C-DEC1-490E-ACCC-B68837DF2C0B}" type="presOf" srcId="{186762BE-5334-4AB5-B802-19184DD29B42}" destId="{37C7113F-7186-458A-ABCB-C5183FCA892B}" srcOrd="0" destOrd="1" presId="urn:microsoft.com/office/officeart/2005/8/layout/list1"/>
    <dgm:cxn modelId="{D30B344E-8262-4E44-8249-69B1EC40E1DA}" srcId="{E03D81C8-5F85-424F-BD55-B0AC9A83654C}" destId="{8007A0FA-2815-463F-AB72-BDDF59D6E982}" srcOrd="2" destOrd="0" parTransId="{FB4D148F-9EBF-4E6B-B19F-871A0895CC4B}" sibTransId="{9F52C781-A8BB-4CB1-9EC6-856199EF71B5}"/>
    <dgm:cxn modelId="{BEF9696F-DD20-4D5E-B31B-5B920BCB3B9E}" srcId="{E03D81C8-5F85-424F-BD55-B0AC9A83654C}" destId="{186762BE-5334-4AB5-B802-19184DD29B42}" srcOrd="1" destOrd="0" parTransId="{846307DF-8C02-4DCC-85AE-A2EFAB946772}" sibTransId="{7D832004-9254-45E0-93B6-4905B3DDD68D}"/>
    <dgm:cxn modelId="{6B3E657C-0CDA-476E-A290-A35CD38B599A}" srcId="{71E4F1B3-4CD8-4C26-8003-145DA8C6AE43}" destId="{3974ACDA-553E-4D37-9CF5-E5B77AB5A78A}" srcOrd="1" destOrd="0" parTransId="{69648D5F-7CB1-44B7-8F50-B7D261D1B584}" sibTransId="{37BF554E-8174-49B9-A348-D8F20BC9E275}"/>
    <dgm:cxn modelId="{ED9E9B7D-40C6-42FA-8E41-4EBBAF5C8458}" srcId="{3974ACDA-553E-4D37-9CF5-E5B77AB5A78A}" destId="{DD99DFD1-94DD-4F14-BDA3-3A1EE4C1640A}" srcOrd="3" destOrd="0" parTransId="{24C815AC-B5EB-4300-9992-A41DF91CA887}" sibTransId="{4EAFFED0-BF33-4B34-B5B8-D07CA037C706}"/>
    <dgm:cxn modelId="{DBA5AD7D-B888-4008-88DE-67BDDEA7A531}" srcId="{71E4F1B3-4CD8-4C26-8003-145DA8C6AE43}" destId="{E03D81C8-5F85-424F-BD55-B0AC9A83654C}" srcOrd="0" destOrd="0" parTransId="{C1E984F3-86D3-45A6-B8EC-639AF4B28B7C}" sibTransId="{B3209E22-5766-40C0-92A2-9E5F6761123A}"/>
    <dgm:cxn modelId="{E9754B7F-9255-40B1-B964-DAA89758F080}" type="presOf" srcId="{DD99DFD1-94DD-4F14-BDA3-3A1EE4C1640A}" destId="{B89F8573-E1BE-4CCB-84FF-A10AE5540EE6}" srcOrd="0" destOrd="3" presId="urn:microsoft.com/office/officeart/2005/8/layout/list1"/>
    <dgm:cxn modelId="{23CAE383-4209-47D4-A3FF-F24D651CB673}" srcId="{3974ACDA-553E-4D37-9CF5-E5B77AB5A78A}" destId="{C1698380-3ACB-4040-88AD-7930962F57DE}" srcOrd="1" destOrd="0" parTransId="{EBE2A032-626D-40DE-8F94-4998A4A5951B}" sibTransId="{BFC098FD-DA9B-446B-A390-AABE0687892F}"/>
    <dgm:cxn modelId="{52B92D8A-50C0-498F-A334-9B7676F1DB8F}" srcId="{3974ACDA-553E-4D37-9CF5-E5B77AB5A78A}" destId="{5209A767-8EE6-4A39-9684-61B7D1DD4042}" srcOrd="0" destOrd="0" parTransId="{B9D34BD7-21BC-4310-8F97-FD27C15F88B7}" sibTransId="{97800064-0049-4D89-A3D0-AC7D7283AE01}"/>
    <dgm:cxn modelId="{3F038197-BB17-43E6-A53E-BAF1673EFD6E}" srcId="{3974ACDA-553E-4D37-9CF5-E5B77AB5A78A}" destId="{E25E104A-10B7-42C7-B766-7E3AA7B909E3}" srcOrd="2" destOrd="0" parTransId="{CD82DC9F-8742-4D02-A6D8-AC60BDE4D605}" sibTransId="{535F5D45-E8E4-48F9-88B0-372CD0A3C5F9}"/>
    <dgm:cxn modelId="{6C93B0A2-B051-4BCD-AFDF-CF8ED734AF1C}" type="presOf" srcId="{71E4F1B3-4CD8-4C26-8003-145DA8C6AE43}" destId="{8567D950-6CEC-44D1-8152-96BE44C272AB}" srcOrd="0" destOrd="0" presId="urn:microsoft.com/office/officeart/2005/8/layout/list1"/>
    <dgm:cxn modelId="{7000A7AB-0C95-416F-BAFD-FE091C151EDA}" type="presOf" srcId="{5209A767-8EE6-4A39-9684-61B7D1DD4042}" destId="{B89F8573-E1BE-4CCB-84FF-A10AE5540EE6}" srcOrd="0" destOrd="0" presId="urn:microsoft.com/office/officeart/2005/8/layout/list1"/>
    <dgm:cxn modelId="{92DB2AAE-1562-42EA-B0DD-68D5A8459843}" type="presOf" srcId="{E03D81C8-5F85-424F-BD55-B0AC9A83654C}" destId="{00FA8642-1318-45C5-91D7-DE03D32B1CAC}" srcOrd="0" destOrd="0" presId="urn:microsoft.com/office/officeart/2005/8/layout/list1"/>
    <dgm:cxn modelId="{092034BE-C132-461C-AFAC-30E1763DB02B}" srcId="{E03D81C8-5F85-424F-BD55-B0AC9A83654C}" destId="{7725F0E9-4AB6-43EF-B5B0-559639A394ED}" srcOrd="0" destOrd="0" parTransId="{A67CDF25-079A-4E1D-9462-027E97175322}" sibTransId="{EFCFE8E3-2A9D-4DCE-B80D-384BA4E8D075}"/>
    <dgm:cxn modelId="{5F42C7BF-1C7E-4800-8A1F-E483CCD84911}" type="presOf" srcId="{7725F0E9-4AB6-43EF-B5B0-559639A394ED}" destId="{37C7113F-7186-458A-ABCB-C5183FCA892B}" srcOrd="0" destOrd="0" presId="urn:microsoft.com/office/officeart/2005/8/layout/list1"/>
    <dgm:cxn modelId="{C66A57C7-B075-4F25-9F8D-091A64C09F8B}" type="presOf" srcId="{C1698380-3ACB-4040-88AD-7930962F57DE}" destId="{B89F8573-E1BE-4CCB-84FF-A10AE5540EE6}" srcOrd="0" destOrd="1" presId="urn:microsoft.com/office/officeart/2005/8/layout/list1"/>
    <dgm:cxn modelId="{ECB0FEEE-FDBC-4D8E-9112-DD2E2F4381F5}" type="presOf" srcId="{E03D81C8-5F85-424F-BD55-B0AC9A83654C}" destId="{EE30204D-6086-40E8-BACF-C7715787A072}" srcOrd="1" destOrd="0" presId="urn:microsoft.com/office/officeart/2005/8/layout/list1"/>
    <dgm:cxn modelId="{3E7911F9-BB1F-4BC6-9D1D-ACFAF6189189}" type="presOf" srcId="{3974ACDA-553E-4D37-9CF5-E5B77AB5A78A}" destId="{307E72B1-EE0D-4BE5-9BBE-6D0012121E32}" srcOrd="0" destOrd="0" presId="urn:microsoft.com/office/officeart/2005/8/layout/list1"/>
    <dgm:cxn modelId="{79445CB9-1071-4976-BC3D-2F1458DACB41}" type="presParOf" srcId="{8567D950-6CEC-44D1-8152-96BE44C272AB}" destId="{7013BAF2-32C8-472A-8A0D-32409F836C04}" srcOrd="0" destOrd="0" presId="urn:microsoft.com/office/officeart/2005/8/layout/list1"/>
    <dgm:cxn modelId="{8986B3EA-1B1C-4FCB-8F33-7DD1356B077D}" type="presParOf" srcId="{7013BAF2-32C8-472A-8A0D-32409F836C04}" destId="{00FA8642-1318-45C5-91D7-DE03D32B1CAC}" srcOrd="0" destOrd="0" presId="urn:microsoft.com/office/officeart/2005/8/layout/list1"/>
    <dgm:cxn modelId="{9FFD1D57-F156-40C6-951A-D8C8CFCC5C6E}" type="presParOf" srcId="{7013BAF2-32C8-472A-8A0D-32409F836C04}" destId="{EE30204D-6086-40E8-BACF-C7715787A072}" srcOrd="1" destOrd="0" presId="urn:microsoft.com/office/officeart/2005/8/layout/list1"/>
    <dgm:cxn modelId="{2A8EFD6F-506C-421A-B45A-C28DC29BBE9D}" type="presParOf" srcId="{8567D950-6CEC-44D1-8152-96BE44C272AB}" destId="{ADD5F7C2-7FEB-443B-A5FB-8BA8FCD53FDB}" srcOrd="1" destOrd="0" presId="urn:microsoft.com/office/officeart/2005/8/layout/list1"/>
    <dgm:cxn modelId="{8D60C9D5-3626-42DF-955C-81CE489FB6DD}" type="presParOf" srcId="{8567D950-6CEC-44D1-8152-96BE44C272AB}" destId="{37C7113F-7186-458A-ABCB-C5183FCA892B}" srcOrd="2" destOrd="0" presId="urn:microsoft.com/office/officeart/2005/8/layout/list1"/>
    <dgm:cxn modelId="{44874CD7-0C2C-4FE3-B306-CB180CBE17A6}" type="presParOf" srcId="{8567D950-6CEC-44D1-8152-96BE44C272AB}" destId="{802ADF42-3DF2-4314-B13B-39161CE66747}" srcOrd="3" destOrd="0" presId="urn:microsoft.com/office/officeart/2005/8/layout/list1"/>
    <dgm:cxn modelId="{18F30877-C820-4E86-9F8A-D4267542B88C}" type="presParOf" srcId="{8567D950-6CEC-44D1-8152-96BE44C272AB}" destId="{68C40662-894D-4476-9345-4D4F2CB09F24}" srcOrd="4" destOrd="0" presId="urn:microsoft.com/office/officeart/2005/8/layout/list1"/>
    <dgm:cxn modelId="{C14BF9C0-B92C-4D53-A5C7-9935293BA5AB}" type="presParOf" srcId="{68C40662-894D-4476-9345-4D4F2CB09F24}" destId="{307E72B1-EE0D-4BE5-9BBE-6D0012121E32}" srcOrd="0" destOrd="0" presId="urn:microsoft.com/office/officeart/2005/8/layout/list1"/>
    <dgm:cxn modelId="{7827D72F-423C-4BBD-B8C8-84F41EB57FBA}" type="presParOf" srcId="{68C40662-894D-4476-9345-4D4F2CB09F24}" destId="{8193BDCE-BD89-4D30-8404-2CD520D59A48}" srcOrd="1" destOrd="0" presId="urn:microsoft.com/office/officeart/2005/8/layout/list1"/>
    <dgm:cxn modelId="{7714CE35-E1B1-4565-A8F8-5175A60824B8}" type="presParOf" srcId="{8567D950-6CEC-44D1-8152-96BE44C272AB}" destId="{97450C9C-E6AB-4A3A-A942-74F90A0B8014}" srcOrd="5" destOrd="0" presId="urn:microsoft.com/office/officeart/2005/8/layout/list1"/>
    <dgm:cxn modelId="{92317CE3-B18D-49B8-9CF7-986C9DCC719B}" type="presParOf" srcId="{8567D950-6CEC-44D1-8152-96BE44C272AB}" destId="{B89F8573-E1BE-4CCB-84FF-A10AE5540EE6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82D43CA5-895F-41F5-B29A-149329957A85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23FC94A-37DC-4427-B8CA-DF0E20AAF069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优点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CB9195-408A-4112-AF33-60FDF68D90D9}" type="parTrans" cxnId="{9B7EFCD9-075E-4E84-B533-B4CBAD6BBC11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22B0A66-1D43-4E89-A060-D7EFF2C65AF5}" type="sibTrans" cxnId="{9B7EFCD9-075E-4E84-B533-B4CBAD6BBC11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5BF9B91-3B49-4F98-9088-950C30CB6F88}">
      <dgm:prSet custT="1"/>
      <dgm:spPr/>
      <dgm:t>
        <a:bodyPr/>
        <a:lstStyle/>
        <a:p>
          <a:pPr>
            <a:buNone/>
          </a:pP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简单且应用广泛，硬件成本很低</a:t>
          </a:r>
          <a:endParaRPr lang="en-US" altLang="zh-CN" sz="18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B453F63F-1892-48B0-8DA9-B7305EB08EC4}" type="parTrans" cxnId="{39EC8959-57E2-49FE-82CD-4425BC61372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EACAC27-23B1-4248-97A7-09384183E4D4}" type="sibTrans" cxnId="{39EC8959-57E2-49FE-82CD-4425BC61372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0BDCB1-9316-4347-8348-A082FD0BD0A9}">
      <dgm:prSet custT="1"/>
      <dgm:spPr/>
      <dgm:t>
        <a:bodyPr/>
        <a:lstStyle/>
        <a:p>
          <a:r>
            <a:rPr lang="zh-CN" altLang="en-US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缺点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FA354DB2-9362-4654-86C3-D91EFAD5BEF6}" type="parTrans" cxnId="{69343C7D-05FE-4EAD-83C7-C584F154118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0BAD570-7840-4331-8A20-AB2EEC63F28F}" type="sibTrans" cxnId="{69343C7D-05FE-4EAD-83C7-C584F154118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2A1942F-6689-4A21-BB65-E8A51EAB6C51}">
      <dgm:prSet custT="1"/>
      <dgm:spPr/>
      <dgm:t>
        <a:bodyPr/>
        <a:lstStyle/>
        <a:p>
          <a:r>
            <a:rPr lang="zh-CN" altLang="en-US" sz="1800" dirty="0"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可以检测出一位或奇数位错误，但不能确定出错位置</a:t>
          </a:r>
          <a:endParaRPr lang="en-US" altLang="zh-CN" sz="1800" dirty="0">
            <a:highlight>
              <a:srgbClr val="FFFF00"/>
            </a:highligh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6943BD83-53EE-48E2-B2C0-84BD420E0CCD}" type="parTrans" cxnId="{B5A399CC-08E0-4BC4-B4BB-9565E21F854F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E43DFE-95A9-4228-A960-67CC7CFC40A4}" type="sibTrans" cxnId="{B5A399CC-08E0-4BC4-B4BB-9565E21F854F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32F7041-49B5-4ACE-954D-5266F4C463B8}">
      <dgm:prSet custT="1"/>
      <dgm:spPr/>
      <dgm:t>
        <a:bodyPr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不能检测出偶数位错误</a:t>
          </a:r>
        </a:p>
      </dgm:t>
    </dgm:pt>
    <dgm:pt modelId="{030949C3-D0F8-4A31-B94A-9AB7A2DB3821}" type="parTrans" cxnId="{DE700D70-9349-4846-BF9C-DADC2D8C2BD6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3A2AF9-4C85-4726-BC5D-758A0E34265B}" type="sibTrans" cxnId="{DE700D70-9349-4846-BF9C-DADC2D8C2BD6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30D699-A981-44D5-A0B5-9BC72846D9F3}">
      <dgm:prSet custT="1"/>
      <dgm:spPr/>
      <dgm:t>
        <a:bodyPr/>
        <a:lstStyle/>
        <a:p>
          <a:pPr>
            <a:buNone/>
          </a:pP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注：一位出错的概率比多位同时出错的概率要高得多</a:t>
          </a:r>
        </a:p>
      </dgm:t>
    </dgm:pt>
    <dgm:pt modelId="{B2A32DEA-1E37-4F4F-BF4A-C755832012B5}" type="parTrans" cxnId="{F64EBBD0-632F-4DEC-A172-9416718398F8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6C4090-F648-4247-8D55-ED8B4082D411}" type="sibTrans" cxnId="{F64EBBD0-632F-4DEC-A172-9416718398F8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B21D593-40D9-4907-97FF-4A5669BACC7F}">
      <dgm:prSet custT="1"/>
      <dgm:spPr/>
      <dgm:t>
        <a:bodyPr/>
        <a:lstStyle/>
        <a:p>
          <a:r>
            <a:rPr lang="zh-CN" altLang="en-US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应用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gm:t>
    </dgm:pt>
    <dgm:pt modelId="{8191F1B2-A3E6-4368-A808-63F8A84327B6}" type="parTrans" cxnId="{A9B7D830-9B72-4D5D-ABB5-BA58C01CCFC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ACE373-C59C-419A-9B95-745E7C920811}" type="sibTrans" cxnId="{A9B7D830-9B72-4D5D-ABB5-BA58C01CCFC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BE0BC68-1FCD-41A1-A202-83128DEAC6D1}">
      <dgm:prSet custT="1"/>
      <dgm:spPr/>
      <dgm:t>
        <a:bodyPr/>
        <a:lstStyle/>
        <a:p>
          <a:pPr>
            <a:buNone/>
          </a:pPr>
          <a:r>
            <a:rPr lang="zh-CN" altLang="en-US" sz="1800" dirty="0"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常用于存储器读写检查或</a:t>
          </a:r>
          <a:r>
            <a:rPr lang="en-US" altLang="zh-CN" sz="1800" dirty="0"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ASCII</a:t>
          </a:r>
          <a:r>
            <a:rPr lang="zh-CN" altLang="en-US" sz="1800" dirty="0"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字符传送过程检查</a:t>
          </a:r>
        </a:p>
      </dgm:t>
    </dgm:pt>
    <dgm:pt modelId="{57529C34-83C7-4CF8-8D6E-3F4D20ADF8F7}" type="parTrans" cxnId="{D32E16E7-1036-4461-A746-01F77EDEDA89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0BA9B9-B87B-4A41-A125-2B3C336EF7D4}" type="sibTrans" cxnId="{D32E16E7-1036-4461-A746-01F77EDEDA89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D66CB9D-524E-4B2E-931A-588AA39FB7CB}" type="pres">
      <dgm:prSet presAssocID="{82D43CA5-895F-41F5-B29A-149329957A85}" presName="linear" presStyleCnt="0">
        <dgm:presLayoutVars>
          <dgm:dir/>
          <dgm:animLvl val="lvl"/>
          <dgm:resizeHandles val="exact"/>
        </dgm:presLayoutVars>
      </dgm:prSet>
      <dgm:spPr/>
    </dgm:pt>
    <dgm:pt modelId="{7AD14C97-690F-49F8-91D9-C8B7172B5A8B}" type="pres">
      <dgm:prSet presAssocID="{823FC94A-37DC-4427-B8CA-DF0E20AAF069}" presName="parentLin" presStyleCnt="0"/>
      <dgm:spPr/>
    </dgm:pt>
    <dgm:pt modelId="{CEDFED6F-C1C6-44A5-B5E4-AFA1224C150E}" type="pres">
      <dgm:prSet presAssocID="{823FC94A-37DC-4427-B8CA-DF0E20AAF069}" presName="parentLeftMargin" presStyleLbl="node1" presStyleIdx="0" presStyleCnt="3"/>
      <dgm:spPr/>
    </dgm:pt>
    <dgm:pt modelId="{A4B7B641-A786-44B4-B9BE-5C389B51B3AD}" type="pres">
      <dgm:prSet presAssocID="{823FC94A-37DC-4427-B8CA-DF0E20AAF069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943F9F56-1193-446F-B76B-864852474EAE}" type="pres">
      <dgm:prSet presAssocID="{823FC94A-37DC-4427-B8CA-DF0E20AAF069}" presName="negativeSpace" presStyleCnt="0"/>
      <dgm:spPr/>
    </dgm:pt>
    <dgm:pt modelId="{06C925E5-6B6B-4AB6-AA2D-D461EA5E91D1}" type="pres">
      <dgm:prSet presAssocID="{823FC94A-37DC-4427-B8CA-DF0E20AAF069}" presName="childText" presStyleLbl="conFgAcc1" presStyleIdx="0" presStyleCnt="3">
        <dgm:presLayoutVars>
          <dgm:bulletEnabled val="1"/>
        </dgm:presLayoutVars>
      </dgm:prSet>
      <dgm:spPr/>
    </dgm:pt>
    <dgm:pt modelId="{C43AB756-9F60-4977-8DF6-97FC8DB41669}" type="pres">
      <dgm:prSet presAssocID="{B22B0A66-1D43-4E89-A060-D7EFF2C65AF5}" presName="spaceBetweenRectangles" presStyleCnt="0"/>
      <dgm:spPr/>
    </dgm:pt>
    <dgm:pt modelId="{17966BCB-519E-40E2-8BE8-1288B3F113B5}" type="pres">
      <dgm:prSet presAssocID="{E10BDCB1-9316-4347-8348-A082FD0BD0A9}" presName="parentLin" presStyleCnt="0"/>
      <dgm:spPr/>
    </dgm:pt>
    <dgm:pt modelId="{48D2D9C8-4951-4123-85C8-838A98A6314D}" type="pres">
      <dgm:prSet presAssocID="{E10BDCB1-9316-4347-8348-A082FD0BD0A9}" presName="parentLeftMargin" presStyleLbl="node1" presStyleIdx="0" presStyleCnt="3"/>
      <dgm:spPr/>
    </dgm:pt>
    <dgm:pt modelId="{9701DFF1-F7B5-4EBB-BC07-25D309894F05}" type="pres">
      <dgm:prSet presAssocID="{E10BDCB1-9316-4347-8348-A082FD0BD0A9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811B928-FA1C-4EDE-BDA5-CD49DE300AE1}" type="pres">
      <dgm:prSet presAssocID="{E10BDCB1-9316-4347-8348-A082FD0BD0A9}" presName="negativeSpace" presStyleCnt="0"/>
      <dgm:spPr/>
    </dgm:pt>
    <dgm:pt modelId="{FC38803E-2090-4BCA-8661-32688101BAF5}" type="pres">
      <dgm:prSet presAssocID="{E10BDCB1-9316-4347-8348-A082FD0BD0A9}" presName="childText" presStyleLbl="conFgAcc1" presStyleIdx="1" presStyleCnt="3">
        <dgm:presLayoutVars>
          <dgm:bulletEnabled val="1"/>
        </dgm:presLayoutVars>
      </dgm:prSet>
      <dgm:spPr/>
    </dgm:pt>
    <dgm:pt modelId="{7A3DBB42-2FF0-4D4A-B971-1B95906C8374}" type="pres">
      <dgm:prSet presAssocID="{A0BAD570-7840-4331-8A20-AB2EEC63F28F}" presName="spaceBetweenRectangles" presStyleCnt="0"/>
      <dgm:spPr/>
    </dgm:pt>
    <dgm:pt modelId="{7DFFC87D-9B1F-488C-B14D-1FC706A77104}" type="pres">
      <dgm:prSet presAssocID="{8B21D593-40D9-4907-97FF-4A5669BACC7F}" presName="parentLin" presStyleCnt="0"/>
      <dgm:spPr/>
    </dgm:pt>
    <dgm:pt modelId="{04FCDD7B-64FD-4460-B51F-8AE3E4F6BB3D}" type="pres">
      <dgm:prSet presAssocID="{8B21D593-40D9-4907-97FF-4A5669BACC7F}" presName="parentLeftMargin" presStyleLbl="node1" presStyleIdx="1" presStyleCnt="3"/>
      <dgm:spPr/>
    </dgm:pt>
    <dgm:pt modelId="{3B4435B8-03DB-439C-953A-930775024EA5}" type="pres">
      <dgm:prSet presAssocID="{8B21D593-40D9-4907-97FF-4A5669BACC7F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53A09ADB-63EB-455D-ACAC-923A81BAB863}" type="pres">
      <dgm:prSet presAssocID="{8B21D593-40D9-4907-97FF-4A5669BACC7F}" presName="negativeSpace" presStyleCnt="0"/>
      <dgm:spPr/>
    </dgm:pt>
    <dgm:pt modelId="{0EE8F067-51EE-4AA8-9880-3A2F0AC7EDF1}" type="pres">
      <dgm:prSet presAssocID="{8B21D593-40D9-4907-97FF-4A5669BACC7F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14B0AE11-09F1-4797-83B4-255115258837}" type="presOf" srcId="{E10BDCB1-9316-4347-8348-A082FD0BD0A9}" destId="{9701DFF1-F7B5-4EBB-BC07-25D309894F05}" srcOrd="1" destOrd="0" presId="urn:microsoft.com/office/officeart/2005/8/layout/list1"/>
    <dgm:cxn modelId="{A9B7D830-9B72-4D5D-ABB5-BA58C01CCFCD}" srcId="{82D43CA5-895F-41F5-B29A-149329957A85}" destId="{8B21D593-40D9-4907-97FF-4A5669BACC7F}" srcOrd="2" destOrd="0" parTransId="{8191F1B2-A3E6-4368-A808-63F8A84327B6}" sibTransId="{D2ACE373-C59C-419A-9B95-745E7C920811}"/>
    <dgm:cxn modelId="{36185A62-3B22-4347-A42D-7A832E3AE730}" type="presOf" srcId="{DBE0BC68-1FCD-41A1-A202-83128DEAC6D1}" destId="{0EE8F067-51EE-4AA8-9880-3A2F0AC7EDF1}" srcOrd="0" destOrd="0" presId="urn:microsoft.com/office/officeart/2005/8/layout/list1"/>
    <dgm:cxn modelId="{BE7E4D65-6CD4-40EA-A706-D36D3657E693}" type="presOf" srcId="{823FC94A-37DC-4427-B8CA-DF0E20AAF069}" destId="{CEDFED6F-C1C6-44A5-B5E4-AFA1224C150E}" srcOrd="0" destOrd="0" presId="urn:microsoft.com/office/officeart/2005/8/layout/list1"/>
    <dgm:cxn modelId="{DE700D70-9349-4846-BF9C-DADC2D8C2BD6}" srcId="{E10BDCB1-9316-4347-8348-A082FD0BD0A9}" destId="{F32F7041-49B5-4ACE-954D-5266F4C463B8}" srcOrd="1" destOrd="0" parTransId="{030949C3-D0F8-4A31-B94A-9AB7A2DB3821}" sibTransId="{BE3A2AF9-4C85-4726-BC5D-758A0E34265B}"/>
    <dgm:cxn modelId="{39EC8959-57E2-49FE-82CD-4425BC613720}" srcId="{823FC94A-37DC-4427-B8CA-DF0E20AAF069}" destId="{C5BF9B91-3B49-4F98-9088-950C30CB6F88}" srcOrd="0" destOrd="0" parTransId="{B453F63F-1892-48B0-8DA9-B7305EB08EC4}" sibTransId="{0EACAC27-23B1-4248-97A7-09384183E4D4}"/>
    <dgm:cxn modelId="{69343C7D-05FE-4EAD-83C7-C584F1541187}" srcId="{82D43CA5-895F-41F5-B29A-149329957A85}" destId="{E10BDCB1-9316-4347-8348-A082FD0BD0A9}" srcOrd="1" destOrd="0" parTransId="{FA354DB2-9362-4654-86C3-D91EFAD5BEF6}" sibTransId="{A0BAD570-7840-4331-8A20-AB2EEC63F28F}"/>
    <dgm:cxn modelId="{2972E69A-66EC-4ED6-90A6-809F43DD76D3}" type="presOf" srcId="{5B30D699-A981-44D5-A0B5-9BC72846D9F3}" destId="{FC38803E-2090-4BCA-8661-32688101BAF5}" srcOrd="0" destOrd="2" presId="urn:microsoft.com/office/officeart/2005/8/layout/list1"/>
    <dgm:cxn modelId="{47A349A0-CAAD-465B-B4BA-65BB9A783BC3}" type="presOf" srcId="{F32F7041-49B5-4ACE-954D-5266F4C463B8}" destId="{FC38803E-2090-4BCA-8661-32688101BAF5}" srcOrd="0" destOrd="1" presId="urn:microsoft.com/office/officeart/2005/8/layout/list1"/>
    <dgm:cxn modelId="{C01923B5-E9B8-4A77-86EB-DCE23A516E07}" type="presOf" srcId="{8B21D593-40D9-4907-97FF-4A5669BACC7F}" destId="{3B4435B8-03DB-439C-953A-930775024EA5}" srcOrd="1" destOrd="0" presId="urn:microsoft.com/office/officeart/2005/8/layout/list1"/>
    <dgm:cxn modelId="{F76A4CB5-0B90-4BFA-94B6-A9B8DFD2A17A}" type="presOf" srcId="{72A1942F-6689-4A21-BB65-E8A51EAB6C51}" destId="{FC38803E-2090-4BCA-8661-32688101BAF5}" srcOrd="0" destOrd="0" presId="urn:microsoft.com/office/officeart/2005/8/layout/list1"/>
    <dgm:cxn modelId="{600696BE-1A81-4A2F-9514-16208FA1EEA9}" type="presOf" srcId="{82D43CA5-895F-41F5-B29A-149329957A85}" destId="{AD66CB9D-524E-4B2E-931A-588AA39FB7CB}" srcOrd="0" destOrd="0" presId="urn:microsoft.com/office/officeart/2005/8/layout/list1"/>
    <dgm:cxn modelId="{AB7E3BC1-157F-4227-81C8-CDAECD3529BF}" type="presOf" srcId="{E10BDCB1-9316-4347-8348-A082FD0BD0A9}" destId="{48D2D9C8-4951-4123-85C8-838A98A6314D}" srcOrd="0" destOrd="0" presId="urn:microsoft.com/office/officeart/2005/8/layout/list1"/>
    <dgm:cxn modelId="{B5A399CC-08E0-4BC4-B4BB-9565E21F854F}" srcId="{E10BDCB1-9316-4347-8348-A082FD0BD0A9}" destId="{72A1942F-6689-4A21-BB65-E8A51EAB6C51}" srcOrd="0" destOrd="0" parTransId="{6943BD83-53EE-48E2-B2C0-84BD420E0CCD}" sibTransId="{DEE43DFE-95A9-4228-A960-67CC7CFC40A4}"/>
    <dgm:cxn modelId="{F64EBBD0-632F-4DEC-A172-9416718398F8}" srcId="{E10BDCB1-9316-4347-8348-A082FD0BD0A9}" destId="{5B30D699-A981-44D5-A0B5-9BC72846D9F3}" srcOrd="2" destOrd="0" parTransId="{B2A32DEA-1E37-4F4F-BF4A-C755832012B5}" sibTransId="{2B6C4090-F648-4247-8D55-ED8B4082D411}"/>
    <dgm:cxn modelId="{9B7EFCD9-075E-4E84-B533-B4CBAD6BBC11}" srcId="{82D43CA5-895F-41F5-B29A-149329957A85}" destId="{823FC94A-37DC-4427-B8CA-DF0E20AAF069}" srcOrd="0" destOrd="0" parTransId="{92CB9195-408A-4112-AF33-60FDF68D90D9}" sibTransId="{B22B0A66-1D43-4E89-A060-D7EFF2C65AF5}"/>
    <dgm:cxn modelId="{43C1B0DB-0170-4D88-8461-2ACF390A4F2C}" type="presOf" srcId="{823FC94A-37DC-4427-B8CA-DF0E20AAF069}" destId="{A4B7B641-A786-44B4-B9BE-5C389B51B3AD}" srcOrd="1" destOrd="0" presId="urn:microsoft.com/office/officeart/2005/8/layout/list1"/>
    <dgm:cxn modelId="{FB5864E5-B27D-40C5-A66A-E6D5E5AC2B02}" type="presOf" srcId="{C5BF9B91-3B49-4F98-9088-950C30CB6F88}" destId="{06C925E5-6B6B-4AB6-AA2D-D461EA5E91D1}" srcOrd="0" destOrd="0" presId="urn:microsoft.com/office/officeart/2005/8/layout/list1"/>
    <dgm:cxn modelId="{D32E16E7-1036-4461-A746-01F77EDEDA89}" srcId="{8B21D593-40D9-4907-97FF-4A5669BACC7F}" destId="{DBE0BC68-1FCD-41A1-A202-83128DEAC6D1}" srcOrd="0" destOrd="0" parTransId="{57529C34-83C7-4CF8-8D6E-3F4D20ADF8F7}" sibTransId="{B40BA9B9-B87B-4A41-A125-2B3C336EF7D4}"/>
    <dgm:cxn modelId="{F5BDE4E9-365E-4065-9E2E-9E1D82400242}" type="presOf" srcId="{8B21D593-40D9-4907-97FF-4A5669BACC7F}" destId="{04FCDD7B-64FD-4460-B51F-8AE3E4F6BB3D}" srcOrd="0" destOrd="0" presId="urn:microsoft.com/office/officeart/2005/8/layout/list1"/>
    <dgm:cxn modelId="{B2092425-01A0-4385-86AC-2C03EE8D8746}" type="presParOf" srcId="{AD66CB9D-524E-4B2E-931A-588AA39FB7CB}" destId="{7AD14C97-690F-49F8-91D9-C8B7172B5A8B}" srcOrd="0" destOrd="0" presId="urn:microsoft.com/office/officeart/2005/8/layout/list1"/>
    <dgm:cxn modelId="{EACE6979-1B58-49A4-99B2-E045ED53657B}" type="presParOf" srcId="{7AD14C97-690F-49F8-91D9-C8B7172B5A8B}" destId="{CEDFED6F-C1C6-44A5-B5E4-AFA1224C150E}" srcOrd="0" destOrd="0" presId="urn:microsoft.com/office/officeart/2005/8/layout/list1"/>
    <dgm:cxn modelId="{F4792DD1-D725-4763-92DF-5B160762510E}" type="presParOf" srcId="{7AD14C97-690F-49F8-91D9-C8B7172B5A8B}" destId="{A4B7B641-A786-44B4-B9BE-5C389B51B3AD}" srcOrd="1" destOrd="0" presId="urn:microsoft.com/office/officeart/2005/8/layout/list1"/>
    <dgm:cxn modelId="{77406EC8-E05E-4D23-89FE-A8B2B398EF94}" type="presParOf" srcId="{AD66CB9D-524E-4B2E-931A-588AA39FB7CB}" destId="{943F9F56-1193-446F-B76B-864852474EAE}" srcOrd="1" destOrd="0" presId="urn:microsoft.com/office/officeart/2005/8/layout/list1"/>
    <dgm:cxn modelId="{F8BA61F1-88B4-449A-B69E-5837DDF4F6E2}" type="presParOf" srcId="{AD66CB9D-524E-4B2E-931A-588AA39FB7CB}" destId="{06C925E5-6B6B-4AB6-AA2D-D461EA5E91D1}" srcOrd="2" destOrd="0" presId="urn:microsoft.com/office/officeart/2005/8/layout/list1"/>
    <dgm:cxn modelId="{A3836A2F-D65B-4398-8114-253D53E1D31E}" type="presParOf" srcId="{AD66CB9D-524E-4B2E-931A-588AA39FB7CB}" destId="{C43AB756-9F60-4977-8DF6-97FC8DB41669}" srcOrd="3" destOrd="0" presId="urn:microsoft.com/office/officeart/2005/8/layout/list1"/>
    <dgm:cxn modelId="{B9236DFD-4AAC-45DE-A308-BE7C5CA6CFA7}" type="presParOf" srcId="{AD66CB9D-524E-4B2E-931A-588AA39FB7CB}" destId="{17966BCB-519E-40E2-8BE8-1288B3F113B5}" srcOrd="4" destOrd="0" presId="urn:microsoft.com/office/officeart/2005/8/layout/list1"/>
    <dgm:cxn modelId="{381EAA17-CC3C-4E49-961F-D486DBB81AD3}" type="presParOf" srcId="{17966BCB-519E-40E2-8BE8-1288B3F113B5}" destId="{48D2D9C8-4951-4123-85C8-838A98A6314D}" srcOrd="0" destOrd="0" presId="urn:microsoft.com/office/officeart/2005/8/layout/list1"/>
    <dgm:cxn modelId="{5FE4A441-49C1-4091-868D-A48888D92D02}" type="presParOf" srcId="{17966BCB-519E-40E2-8BE8-1288B3F113B5}" destId="{9701DFF1-F7B5-4EBB-BC07-25D309894F05}" srcOrd="1" destOrd="0" presId="urn:microsoft.com/office/officeart/2005/8/layout/list1"/>
    <dgm:cxn modelId="{FBCCFFCD-7C14-44CE-9659-2B2A0FEAFCB1}" type="presParOf" srcId="{AD66CB9D-524E-4B2E-931A-588AA39FB7CB}" destId="{1811B928-FA1C-4EDE-BDA5-CD49DE300AE1}" srcOrd="5" destOrd="0" presId="urn:microsoft.com/office/officeart/2005/8/layout/list1"/>
    <dgm:cxn modelId="{81471811-E899-4EE0-8BFC-3DEF357FE562}" type="presParOf" srcId="{AD66CB9D-524E-4B2E-931A-588AA39FB7CB}" destId="{FC38803E-2090-4BCA-8661-32688101BAF5}" srcOrd="6" destOrd="0" presId="urn:microsoft.com/office/officeart/2005/8/layout/list1"/>
    <dgm:cxn modelId="{A57017BE-0D47-4E76-BC0B-BC3FEB83E459}" type="presParOf" srcId="{AD66CB9D-524E-4B2E-931A-588AA39FB7CB}" destId="{7A3DBB42-2FF0-4D4A-B971-1B95906C8374}" srcOrd="7" destOrd="0" presId="urn:microsoft.com/office/officeart/2005/8/layout/list1"/>
    <dgm:cxn modelId="{5A34E560-B2D8-4D7A-B324-1FD2A6ED865B}" type="presParOf" srcId="{AD66CB9D-524E-4B2E-931A-588AA39FB7CB}" destId="{7DFFC87D-9B1F-488C-B14D-1FC706A77104}" srcOrd="8" destOrd="0" presId="urn:microsoft.com/office/officeart/2005/8/layout/list1"/>
    <dgm:cxn modelId="{768A4751-A9B8-41B6-AA84-B45A7372387D}" type="presParOf" srcId="{7DFFC87D-9B1F-488C-B14D-1FC706A77104}" destId="{04FCDD7B-64FD-4460-B51F-8AE3E4F6BB3D}" srcOrd="0" destOrd="0" presId="urn:microsoft.com/office/officeart/2005/8/layout/list1"/>
    <dgm:cxn modelId="{5CE24B87-4FF5-42C2-91B3-D50AF7A7D3C4}" type="presParOf" srcId="{7DFFC87D-9B1F-488C-B14D-1FC706A77104}" destId="{3B4435B8-03DB-439C-953A-930775024EA5}" srcOrd="1" destOrd="0" presId="urn:microsoft.com/office/officeart/2005/8/layout/list1"/>
    <dgm:cxn modelId="{26193A0F-BF57-4B1B-80B7-F0556BDBE13F}" type="presParOf" srcId="{AD66CB9D-524E-4B2E-931A-588AA39FB7CB}" destId="{53A09ADB-63EB-455D-ACAC-923A81BAB863}" srcOrd="9" destOrd="0" presId="urn:microsoft.com/office/officeart/2005/8/layout/list1"/>
    <dgm:cxn modelId="{7F962697-A1BB-4BBF-9058-B811C231888A}" type="presParOf" srcId="{AD66CB9D-524E-4B2E-931A-588AA39FB7CB}" destId="{0EE8F067-51EE-4AA8-9880-3A2F0AC7EDF1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ECB0C8B-CF10-4F13-B1C3-FA5F0FEE338D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791E332C-9A7A-4AED-B0BB-236A8E132CFE}">
      <dgm:prSet phldrT="[文本]" custT="1"/>
      <dgm:spPr/>
      <dgm:t>
        <a:bodyPr/>
        <a:lstStyle/>
        <a:p>
          <a:r>
            <a: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机器数</a:t>
          </a:r>
        </a:p>
      </dgm:t>
    </dgm:pt>
    <dgm:pt modelId="{43A743DF-B4CE-49AE-A500-75B130BE33B1}" type="parTrans" cxnId="{97809321-CA89-48FC-B88D-85122B0D3F4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52F8941-3200-4C07-8D20-EAEDFC6D92A1}" type="sibTrans" cxnId="{97809321-CA89-48FC-B88D-85122B0D3F4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6A401E-F6A7-4040-9379-83038884095C}">
      <dgm:prSet phldrT="[文本]" custT="1"/>
      <dgm:spPr/>
      <dgm:t>
        <a:bodyPr lIns="72000" rIns="72000"/>
        <a:lstStyle/>
        <a:p>
          <a:pPr indent="0" algn="l">
            <a:buNone/>
          </a:pPr>
          <a:r>
            <a: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rPr>
            <a:t>在机器内存放的正负号用</a:t>
          </a:r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0</a:t>
          </a:r>
          <a:r>
            <a: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rPr>
            <a:t>或</a:t>
          </a:r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r>
            <a: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rPr>
            <a:t>数码化的数称为机器数</a:t>
          </a:r>
        </a:p>
      </dgm:t>
    </dgm:pt>
    <dgm:pt modelId="{EE11EE1B-3A19-419B-8083-A5414601C207}" type="parTrans" cxnId="{2E1F6EDE-0A8F-4324-A3D0-F9B0983A21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0D6DE9-AB89-444E-A34E-63EE34FA5774}" type="sibTrans" cxnId="{2E1F6EDE-0A8F-4324-A3D0-F9B0983A21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6C8412A-8DBE-427C-A7AE-FF075469A1BC}" type="pres">
      <dgm:prSet presAssocID="{0ECB0C8B-CF10-4F13-B1C3-FA5F0FEE338D}" presName="linear" presStyleCnt="0">
        <dgm:presLayoutVars>
          <dgm:dir/>
          <dgm:animLvl val="lvl"/>
          <dgm:resizeHandles val="exact"/>
        </dgm:presLayoutVars>
      </dgm:prSet>
      <dgm:spPr/>
    </dgm:pt>
    <dgm:pt modelId="{71628B31-A14C-4451-B518-DFC5BE3A792A}" type="pres">
      <dgm:prSet presAssocID="{791E332C-9A7A-4AED-B0BB-236A8E132CFE}" presName="parentLin" presStyleCnt="0"/>
      <dgm:spPr/>
    </dgm:pt>
    <dgm:pt modelId="{7BDC03A1-45EB-4409-B4AB-5AAED52D7BC3}" type="pres">
      <dgm:prSet presAssocID="{791E332C-9A7A-4AED-B0BB-236A8E132CFE}" presName="parentLeftMargin" presStyleLbl="node1" presStyleIdx="0" presStyleCnt="1"/>
      <dgm:spPr/>
    </dgm:pt>
    <dgm:pt modelId="{167A0D8E-8B90-4BD6-B5B7-8C62BABD3D2B}" type="pres">
      <dgm:prSet presAssocID="{791E332C-9A7A-4AED-B0BB-236A8E132CFE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FC8BE35-9A78-48F3-82AF-C3155F540F1F}" type="pres">
      <dgm:prSet presAssocID="{791E332C-9A7A-4AED-B0BB-236A8E132CFE}" presName="negativeSpace" presStyleCnt="0"/>
      <dgm:spPr/>
    </dgm:pt>
    <dgm:pt modelId="{F2DAAB54-9B5F-4630-AA0D-6A837EEB5526}" type="pres">
      <dgm:prSet presAssocID="{791E332C-9A7A-4AED-B0BB-236A8E132CFE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236A5703-17E9-4584-9085-E41C576A3DC2}" type="presOf" srcId="{791E332C-9A7A-4AED-B0BB-236A8E132CFE}" destId="{7BDC03A1-45EB-4409-B4AB-5AAED52D7BC3}" srcOrd="0" destOrd="0" presId="urn:microsoft.com/office/officeart/2005/8/layout/list1"/>
    <dgm:cxn modelId="{97809321-CA89-48FC-B88D-85122B0D3F46}" srcId="{0ECB0C8B-CF10-4F13-B1C3-FA5F0FEE338D}" destId="{791E332C-9A7A-4AED-B0BB-236A8E132CFE}" srcOrd="0" destOrd="0" parTransId="{43A743DF-B4CE-49AE-A500-75B130BE33B1}" sibTransId="{252F8941-3200-4C07-8D20-EAEDFC6D92A1}"/>
    <dgm:cxn modelId="{FA7781A0-DF85-4978-995B-0DE0BB6DF866}" type="presOf" srcId="{8F6A401E-F6A7-4040-9379-83038884095C}" destId="{F2DAAB54-9B5F-4630-AA0D-6A837EEB5526}" srcOrd="0" destOrd="0" presId="urn:microsoft.com/office/officeart/2005/8/layout/list1"/>
    <dgm:cxn modelId="{2E1F6EDE-0A8F-4324-A3D0-F9B0983A2142}" srcId="{791E332C-9A7A-4AED-B0BB-236A8E132CFE}" destId="{8F6A401E-F6A7-4040-9379-83038884095C}" srcOrd="0" destOrd="0" parTransId="{EE11EE1B-3A19-419B-8083-A5414601C207}" sibTransId="{770D6DE9-AB89-444E-A34E-63EE34FA5774}"/>
    <dgm:cxn modelId="{4E1546EA-D1D2-4089-92CC-21718469055B}" type="presOf" srcId="{0ECB0C8B-CF10-4F13-B1C3-FA5F0FEE338D}" destId="{86C8412A-8DBE-427C-A7AE-FF075469A1BC}" srcOrd="0" destOrd="0" presId="urn:microsoft.com/office/officeart/2005/8/layout/list1"/>
    <dgm:cxn modelId="{A6F485EE-74A8-4A11-A0CC-249CA8AC4F58}" type="presOf" srcId="{791E332C-9A7A-4AED-B0BB-236A8E132CFE}" destId="{167A0D8E-8B90-4BD6-B5B7-8C62BABD3D2B}" srcOrd="1" destOrd="0" presId="urn:microsoft.com/office/officeart/2005/8/layout/list1"/>
    <dgm:cxn modelId="{50988E7D-B31A-4185-9741-A09E3ADD711D}" type="presParOf" srcId="{86C8412A-8DBE-427C-A7AE-FF075469A1BC}" destId="{71628B31-A14C-4451-B518-DFC5BE3A792A}" srcOrd="0" destOrd="0" presId="urn:microsoft.com/office/officeart/2005/8/layout/list1"/>
    <dgm:cxn modelId="{24D5B6E5-026B-4469-B029-93D65B48902C}" type="presParOf" srcId="{71628B31-A14C-4451-B518-DFC5BE3A792A}" destId="{7BDC03A1-45EB-4409-B4AB-5AAED52D7BC3}" srcOrd="0" destOrd="0" presId="urn:microsoft.com/office/officeart/2005/8/layout/list1"/>
    <dgm:cxn modelId="{CD51BC03-D6A2-4B37-B4F5-5147921B6785}" type="presParOf" srcId="{71628B31-A14C-4451-B518-DFC5BE3A792A}" destId="{167A0D8E-8B90-4BD6-B5B7-8C62BABD3D2B}" srcOrd="1" destOrd="0" presId="urn:microsoft.com/office/officeart/2005/8/layout/list1"/>
    <dgm:cxn modelId="{99169F2C-745D-4093-8709-D645E6CAEEC6}" type="presParOf" srcId="{86C8412A-8DBE-427C-A7AE-FF075469A1BC}" destId="{6FC8BE35-9A78-48F3-82AF-C3155F540F1F}" srcOrd="1" destOrd="0" presId="urn:microsoft.com/office/officeart/2005/8/layout/list1"/>
    <dgm:cxn modelId="{A0838CF2-800E-4586-8F42-CAC254779C17}" type="presParOf" srcId="{86C8412A-8DBE-427C-A7AE-FF075469A1BC}" destId="{F2DAAB54-9B5F-4630-AA0D-6A837EEB552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ECB0C8B-CF10-4F13-B1C3-FA5F0FEE338D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91E332C-9A7A-4AED-B0BB-236A8E132CFE}">
      <dgm:prSet phldrT="[文本]" custT="1"/>
      <dgm:spPr/>
      <dgm:t>
        <a:bodyPr/>
        <a:lstStyle/>
        <a:p>
          <a:r>
            <a: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真值</a:t>
          </a:r>
        </a:p>
      </dgm:t>
    </dgm:pt>
    <dgm:pt modelId="{43A743DF-B4CE-49AE-A500-75B130BE33B1}" type="parTrans" cxnId="{97809321-CA89-48FC-B88D-85122B0D3F4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52F8941-3200-4C07-8D20-EAEDFC6D92A1}" type="sibTrans" cxnId="{97809321-CA89-48FC-B88D-85122B0D3F4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6A401E-F6A7-4040-9379-83038884095C}">
      <dgm:prSet phldrT="[文本]" custT="1"/>
      <dgm:spPr/>
      <dgm:t>
        <a:bodyPr lIns="72000" rIns="72000"/>
        <a:lstStyle/>
        <a:p>
          <a:pPr indent="0" algn="l">
            <a:buNone/>
          </a:pPr>
          <a:r>
            <a: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rPr>
            <a:t>与机器数对应的由正负号表示的数称为机器数的真值</a:t>
          </a:r>
        </a:p>
      </dgm:t>
    </dgm:pt>
    <dgm:pt modelId="{EE11EE1B-3A19-419B-8083-A5414601C207}" type="parTrans" cxnId="{2E1F6EDE-0A8F-4324-A3D0-F9B0983A21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0D6DE9-AB89-444E-A34E-63EE34FA5774}" type="sibTrans" cxnId="{2E1F6EDE-0A8F-4324-A3D0-F9B0983A21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6C8412A-8DBE-427C-A7AE-FF075469A1BC}" type="pres">
      <dgm:prSet presAssocID="{0ECB0C8B-CF10-4F13-B1C3-FA5F0FEE338D}" presName="linear" presStyleCnt="0">
        <dgm:presLayoutVars>
          <dgm:dir/>
          <dgm:animLvl val="lvl"/>
          <dgm:resizeHandles val="exact"/>
        </dgm:presLayoutVars>
      </dgm:prSet>
      <dgm:spPr/>
    </dgm:pt>
    <dgm:pt modelId="{71628B31-A14C-4451-B518-DFC5BE3A792A}" type="pres">
      <dgm:prSet presAssocID="{791E332C-9A7A-4AED-B0BB-236A8E132CFE}" presName="parentLin" presStyleCnt="0"/>
      <dgm:spPr/>
    </dgm:pt>
    <dgm:pt modelId="{7BDC03A1-45EB-4409-B4AB-5AAED52D7BC3}" type="pres">
      <dgm:prSet presAssocID="{791E332C-9A7A-4AED-B0BB-236A8E132CFE}" presName="parentLeftMargin" presStyleLbl="node1" presStyleIdx="0" presStyleCnt="1"/>
      <dgm:spPr/>
    </dgm:pt>
    <dgm:pt modelId="{167A0D8E-8B90-4BD6-B5B7-8C62BABD3D2B}" type="pres">
      <dgm:prSet presAssocID="{791E332C-9A7A-4AED-B0BB-236A8E132CFE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6FC8BE35-9A78-48F3-82AF-C3155F540F1F}" type="pres">
      <dgm:prSet presAssocID="{791E332C-9A7A-4AED-B0BB-236A8E132CFE}" presName="negativeSpace" presStyleCnt="0"/>
      <dgm:spPr/>
    </dgm:pt>
    <dgm:pt modelId="{F2DAAB54-9B5F-4630-AA0D-6A837EEB5526}" type="pres">
      <dgm:prSet presAssocID="{791E332C-9A7A-4AED-B0BB-236A8E132CFE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236A5703-17E9-4584-9085-E41C576A3DC2}" type="presOf" srcId="{791E332C-9A7A-4AED-B0BB-236A8E132CFE}" destId="{7BDC03A1-45EB-4409-B4AB-5AAED52D7BC3}" srcOrd="0" destOrd="0" presId="urn:microsoft.com/office/officeart/2005/8/layout/list1"/>
    <dgm:cxn modelId="{97809321-CA89-48FC-B88D-85122B0D3F46}" srcId="{0ECB0C8B-CF10-4F13-B1C3-FA5F0FEE338D}" destId="{791E332C-9A7A-4AED-B0BB-236A8E132CFE}" srcOrd="0" destOrd="0" parTransId="{43A743DF-B4CE-49AE-A500-75B130BE33B1}" sibTransId="{252F8941-3200-4C07-8D20-EAEDFC6D92A1}"/>
    <dgm:cxn modelId="{FA7781A0-DF85-4978-995B-0DE0BB6DF866}" type="presOf" srcId="{8F6A401E-F6A7-4040-9379-83038884095C}" destId="{F2DAAB54-9B5F-4630-AA0D-6A837EEB5526}" srcOrd="0" destOrd="0" presId="urn:microsoft.com/office/officeart/2005/8/layout/list1"/>
    <dgm:cxn modelId="{2E1F6EDE-0A8F-4324-A3D0-F9B0983A2142}" srcId="{791E332C-9A7A-4AED-B0BB-236A8E132CFE}" destId="{8F6A401E-F6A7-4040-9379-83038884095C}" srcOrd="0" destOrd="0" parTransId="{EE11EE1B-3A19-419B-8083-A5414601C207}" sibTransId="{770D6DE9-AB89-444E-A34E-63EE34FA5774}"/>
    <dgm:cxn modelId="{4E1546EA-D1D2-4089-92CC-21718469055B}" type="presOf" srcId="{0ECB0C8B-CF10-4F13-B1C3-FA5F0FEE338D}" destId="{86C8412A-8DBE-427C-A7AE-FF075469A1BC}" srcOrd="0" destOrd="0" presId="urn:microsoft.com/office/officeart/2005/8/layout/list1"/>
    <dgm:cxn modelId="{A6F485EE-74A8-4A11-A0CC-249CA8AC4F58}" type="presOf" srcId="{791E332C-9A7A-4AED-B0BB-236A8E132CFE}" destId="{167A0D8E-8B90-4BD6-B5B7-8C62BABD3D2B}" srcOrd="1" destOrd="0" presId="urn:microsoft.com/office/officeart/2005/8/layout/list1"/>
    <dgm:cxn modelId="{50988E7D-B31A-4185-9741-A09E3ADD711D}" type="presParOf" srcId="{86C8412A-8DBE-427C-A7AE-FF075469A1BC}" destId="{71628B31-A14C-4451-B518-DFC5BE3A792A}" srcOrd="0" destOrd="0" presId="urn:microsoft.com/office/officeart/2005/8/layout/list1"/>
    <dgm:cxn modelId="{24D5B6E5-026B-4469-B029-93D65B48902C}" type="presParOf" srcId="{71628B31-A14C-4451-B518-DFC5BE3A792A}" destId="{7BDC03A1-45EB-4409-B4AB-5AAED52D7BC3}" srcOrd="0" destOrd="0" presId="urn:microsoft.com/office/officeart/2005/8/layout/list1"/>
    <dgm:cxn modelId="{CD51BC03-D6A2-4B37-B4F5-5147921B6785}" type="presParOf" srcId="{71628B31-A14C-4451-B518-DFC5BE3A792A}" destId="{167A0D8E-8B90-4BD6-B5B7-8C62BABD3D2B}" srcOrd="1" destOrd="0" presId="urn:microsoft.com/office/officeart/2005/8/layout/list1"/>
    <dgm:cxn modelId="{99169F2C-745D-4093-8709-D645E6CAEEC6}" type="presParOf" srcId="{86C8412A-8DBE-427C-A7AE-FF075469A1BC}" destId="{6FC8BE35-9A78-48F3-82AF-C3155F540F1F}" srcOrd="1" destOrd="0" presId="urn:microsoft.com/office/officeart/2005/8/layout/list1"/>
    <dgm:cxn modelId="{A0838CF2-800E-4586-8F42-CAC254779C17}" type="presParOf" srcId="{86C8412A-8DBE-427C-A7AE-FF075469A1BC}" destId="{F2DAAB54-9B5F-4630-AA0D-6A837EEB552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9B99F03-3DF1-49F6-BC2D-3AB86B0D905D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91A4C87-2D8F-4448-87F3-81929FA009AA}">
      <dgm:prSet phldrT="[文本]" custT="1"/>
      <dgm:spPr/>
      <dgm:t>
        <a:bodyPr/>
        <a:lstStyle/>
        <a:p>
          <a:r>
            <a: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补码快速求解法</a:t>
          </a:r>
          <a:endParaRPr lang="zh-CN" altLang="en-US" sz="1600" dirty="0">
            <a:solidFill>
              <a:srgbClr val="FF0000"/>
            </a:solidFill>
          </a:endParaRPr>
        </a:p>
      </dgm:t>
    </dgm:pt>
    <dgm:pt modelId="{94B04191-EC04-479C-85DF-CC30A1DB09A9}" type="parTrans" cxnId="{00D2B3EF-84B5-4673-A26C-5673D87ED151}">
      <dgm:prSet/>
      <dgm:spPr/>
      <dgm:t>
        <a:bodyPr/>
        <a:lstStyle/>
        <a:p>
          <a:endParaRPr lang="zh-CN" altLang="en-US" sz="1600"/>
        </a:p>
      </dgm:t>
    </dgm:pt>
    <dgm:pt modelId="{A0A5395F-AD8C-4B67-8105-F9555933143F}" type="sibTrans" cxnId="{00D2B3EF-84B5-4673-A26C-5673D87ED151}">
      <dgm:prSet/>
      <dgm:spPr/>
      <dgm:t>
        <a:bodyPr/>
        <a:lstStyle/>
        <a:p>
          <a:endParaRPr lang="zh-CN" altLang="en-US" sz="1600"/>
        </a:p>
      </dgm:t>
    </dgm:pt>
    <dgm:pt modelId="{25DD64BB-D675-40AC-B898-DF6579A2572E}">
      <dgm:prSet custT="1"/>
      <dgm:spPr/>
      <dgm:t>
        <a:bodyPr/>
        <a:lstStyle/>
        <a:p>
          <a:r>
            <a:rPr lang="zh-CN" altLang="en-US" sz="1600" b="1" dirty="0">
              <a:effectLst/>
              <a:latin typeface="黑体" panose="02010609060101010101" pitchFamily="49" charset="-122"/>
              <a:ea typeface="黑体" panose="02010609060101010101" pitchFamily="49" charset="-122"/>
            </a:rPr>
            <a:t>对于负数，写出其绝对值指定位数的二进制</a:t>
          </a:r>
          <a:endParaRPr lang="en-US" altLang="zh-CN" sz="1600" b="1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ECF08A0B-1C96-4614-BB18-88450AB09546}" type="parTrans" cxnId="{B2364769-7C49-4E4D-8D96-2C3B94064F6C}">
      <dgm:prSet/>
      <dgm:spPr/>
      <dgm:t>
        <a:bodyPr/>
        <a:lstStyle/>
        <a:p>
          <a:endParaRPr lang="zh-CN" altLang="en-US" sz="1600"/>
        </a:p>
      </dgm:t>
    </dgm:pt>
    <dgm:pt modelId="{BF7FE339-7131-4635-92EB-FCF2B338ACCF}" type="sibTrans" cxnId="{B2364769-7C49-4E4D-8D96-2C3B94064F6C}">
      <dgm:prSet/>
      <dgm:spPr/>
      <dgm:t>
        <a:bodyPr/>
        <a:lstStyle/>
        <a:p>
          <a:endParaRPr lang="zh-CN" altLang="en-US" sz="1600"/>
        </a:p>
      </dgm:t>
    </dgm:pt>
    <dgm:pt modelId="{BF20E64F-DA1D-4D71-B022-D45BEC9299D1}">
      <dgm:prSet custT="1"/>
      <dgm:spPr/>
      <dgm:t>
        <a:bodyPr/>
        <a:lstStyle/>
        <a:p>
          <a:r>
            <a:rPr lang="zh-CN" altLang="en-US" sz="1600" b="1" dirty="0">
              <a:effectLst/>
              <a:latin typeface="黑体" panose="02010609060101010101" pitchFamily="49" charset="-122"/>
              <a:ea typeface="黑体" panose="02010609060101010101" pitchFamily="49" charset="-122"/>
            </a:rPr>
            <a:t>然后连符号位一起取反加</a:t>
          </a:r>
          <a:r>
            <a:rPr lang="en-US" altLang="zh-CN" sz="1600" b="1" dirty="0">
              <a:effectLst/>
              <a:latin typeface="黑体" panose="02010609060101010101" pitchFamily="49" charset="-122"/>
              <a:ea typeface="黑体" panose="02010609060101010101" pitchFamily="49" charset="-122"/>
            </a:rPr>
            <a:t>1</a:t>
          </a:r>
          <a:endParaRPr lang="zh-CN" altLang="en-US" sz="1600" b="1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0EA5CA0C-9B4F-47B6-99FF-A0E4508D082F}" type="parTrans" cxnId="{C51994C4-D5A9-4275-8742-5F387BE1061A}">
      <dgm:prSet/>
      <dgm:spPr/>
      <dgm:t>
        <a:bodyPr/>
        <a:lstStyle/>
        <a:p>
          <a:endParaRPr lang="zh-CN" altLang="en-US" sz="1600"/>
        </a:p>
      </dgm:t>
    </dgm:pt>
    <dgm:pt modelId="{1DBCB49F-6418-4E4F-A5F8-2077CC7025E8}" type="sibTrans" cxnId="{C51994C4-D5A9-4275-8742-5F387BE1061A}">
      <dgm:prSet/>
      <dgm:spPr/>
      <dgm:t>
        <a:bodyPr/>
        <a:lstStyle/>
        <a:p>
          <a:endParaRPr lang="zh-CN" altLang="en-US" sz="1600"/>
        </a:p>
      </dgm:t>
    </dgm:pt>
    <dgm:pt modelId="{432C7827-D18F-4222-95EF-E284C03B8AFC}" type="pres">
      <dgm:prSet presAssocID="{69B99F03-3DF1-49F6-BC2D-3AB86B0D905D}" presName="linear" presStyleCnt="0">
        <dgm:presLayoutVars>
          <dgm:dir/>
          <dgm:animLvl val="lvl"/>
          <dgm:resizeHandles val="exact"/>
        </dgm:presLayoutVars>
      </dgm:prSet>
      <dgm:spPr/>
    </dgm:pt>
    <dgm:pt modelId="{DDBA0D8C-5336-4DA2-9F12-ED4F4214254B}" type="pres">
      <dgm:prSet presAssocID="{891A4C87-2D8F-4448-87F3-81929FA009AA}" presName="parentLin" presStyleCnt="0"/>
      <dgm:spPr/>
    </dgm:pt>
    <dgm:pt modelId="{0E8D67BB-45A7-4D1A-AE2E-3C565AF68CDF}" type="pres">
      <dgm:prSet presAssocID="{891A4C87-2D8F-4448-87F3-81929FA009AA}" presName="parentLeftMargin" presStyleLbl="node1" presStyleIdx="0" presStyleCnt="1"/>
      <dgm:spPr/>
    </dgm:pt>
    <dgm:pt modelId="{0AF740BF-04EA-4A3C-AE74-E15937D0F94D}" type="pres">
      <dgm:prSet presAssocID="{891A4C87-2D8F-4448-87F3-81929FA009AA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29D300F-2F22-4118-B889-7838FEF0D9C2}" type="pres">
      <dgm:prSet presAssocID="{891A4C87-2D8F-4448-87F3-81929FA009AA}" presName="negativeSpace" presStyleCnt="0"/>
      <dgm:spPr/>
    </dgm:pt>
    <dgm:pt modelId="{2AD60BCA-D962-4CDB-B35A-09652C57AA4A}" type="pres">
      <dgm:prSet presAssocID="{891A4C87-2D8F-4448-87F3-81929FA009AA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72DF200B-74CA-4FA9-B8DC-A99068299CCD}" type="presOf" srcId="{BF20E64F-DA1D-4D71-B022-D45BEC9299D1}" destId="{2AD60BCA-D962-4CDB-B35A-09652C57AA4A}" srcOrd="0" destOrd="1" presId="urn:microsoft.com/office/officeart/2005/8/layout/list1"/>
    <dgm:cxn modelId="{B2364769-7C49-4E4D-8D96-2C3B94064F6C}" srcId="{891A4C87-2D8F-4448-87F3-81929FA009AA}" destId="{25DD64BB-D675-40AC-B898-DF6579A2572E}" srcOrd="0" destOrd="0" parTransId="{ECF08A0B-1C96-4614-BB18-88450AB09546}" sibTransId="{BF7FE339-7131-4635-92EB-FCF2B338ACCF}"/>
    <dgm:cxn modelId="{23DDB98C-10E5-44ED-8E30-1E5D87FE3B81}" type="presOf" srcId="{891A4C87-2D8F-4448-87F3-81929FA009AA}" destId="{0AF740BF-04EA-4A3C-AE74-E15937D0F94D}" srcOrd="1" destOrd="0" presId="urn:microsoft.com/office/officeart/2005/8/layout/list1"/>
    <dgm:cxn modelId="{D68B5697-0BC9-4F50-9C64-0207F21740B3}" type="presOf" srcId="{25DD64BB-D675-40AC-B898-DF6579A2572E}" destId="{2AD60BCA-D962-4CDB-B35A-09652C57AA4A}" srcOrd="0" destOrd="0" presId="urn:microsoft.com/office/officeart/2005/8/layout/list1"/>
    <dgm:cxn modelId="{24C56EA1-752C-437D-8571-D37D4CA8554D}" type="presOf" srcId="{891A4C87-2D8F-4448-87F3-81929FA009AA}" destId="{0E8D67BB-45A7-4D1A-AE2E-3C565AF68CDF}" srcOrd="0" destOrd="0" presId="urn:microsoft.com/office/officeart/2005/8/layout/list1"/>
    <dgm:cxn modelId="{F961A0AA-710A-4485-906C-DB201BB00922}" type="presOf" srcId="{69B99F03-3DF1-49F6-BC2D-3AB86B0D905D}" destId="{432C7827-D18F-4222-95EF-E284C03B8AFC}" srcOrd="0" destOrd="0" presId="urn:microsoft.com/office/officeart/2005/8/layout/list1"/>
    <dgm:cxn modelId="{C51994C4-D5A9-4275-8742-5F387BE1061A}" srcId="{891A4C87-2D8F-4448-87F3-81929FA009AA}" destId="{BF20E64F-DA1D-4D71-B022-D45BEC9299D1}" srcOrd="1" destOrd="0" parTransId="{0EA5CA0C-9B4F-47B6-99FF-A0E4508D082F}" sibTransId="{1DBCB49F-6418-4E4F-A5F8-2077CC7025E8}"/>
    <dgm:cxn modelId="{00D2B3EF-84B5-4673-A26C-5673D87ED151}" srcId="{69B99F03-3DF1-49F6-BC2D-3AB86B0D905D}" destId="{891A4C87-2D8F-4448-87F3-81929FA009AA}" srcOrd="0" destOrd="0" parTransId="{94B04191-EC04-479C-85DF-CC30A1DB09A9}" sibTransId="{A0A5395F-AD8C-4B67-8105-F9555933143F}"/>
    <dgm:cxn modelId="{AC4F7C12-C3E5-40A3-8B83-60DA865574B8}" type="presParOf" srcId="{432C7827-D18F-4222-95EF-E284C03B8AFC}" destId="{DDBA0D8C-5336-4DA2-9F12-ED4F4214254B}" srcOrd="0" destOrd="0" presId="urn:microsoft.com/office/officeart/2005/8/layout/list1"/>
    <dgm:cxn modelId="{239B30DF-B505-41EC-9BBB-127A25F37847}" type="presParOf" srcId="{DDBA0D8C-5336-4DA2-9F12-ED4F4214254B}" destId="{0E8D67BB-45A7-4D1A-AE2E-3C565AF68CDF}" srcOrd="0" destOrd="0" presId="urn:microsoft.com/office/officeart/2005/8/layout/list1"/>
    <dgm:cxn modelId="{7E8342EA-07C6-4BBA-BE6B-189B27C2DD38}" type="presParOf" srcId="{DDBA0D8C-5336-4DA2-9F12-ED4F4214254B}" destId="{0AF740BF-04EA-4A3C-AE74-E15937D0F94D}" srcOrd="1" destOrd="0" presId="urn:microsoft.com/office/officeart/2005/8/layout/list1"/>
    <dgm:cxn modelId="{53F1EE5B-8013-4A09-9068-3DE31871A96A}" type="presParOf" srcId="{432C7827-D18F-4222-95EF-E284C03B8AFC}" destId="{B29D300F-2F22-4118-B889-7838FEF0D9C2}" srcOrd="1" destOrd="0" presId="urn:microsoft.com/office/officeart/2005/8/layout/list1"/>
    <dgm:cxn modelId="{7E9DF798-3818-4549-923C-E1CBBEB5BFC2}" type="presParOf" srcId="{432C7827-D18F-4222-95EF-E284C03B8AFC}" destId="{2AD60BCA-D962-4CDB-B35A-09652C57AA4A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9B99F03-3DF1-49F6-BC2D-3AB86B0D905D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91A4C87-2D8F-4448-87F3-81929FA009AA}">
      <dgm:prSet phldrT="[文本]" custT="1"/>
      <dgm:spPr/>
      <dgm:t>
        <a:bodyPr/>
        <a:lstStyle/>
        <a:p>
          <a:r>
            <a:rPr lang="zh-CN" altLang="en-US" sz="1600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补码快速求解</a:t>
          </a:r>
          <a:endParaRPr lang="zh-CN" altLang="en-US" sz="1600" dirty="0">
            <a:solidFill>
              <a:schemeClr val="tx1"/>
            </a:solidFill>
          </a:endParaRPr>
        </a:p>
      </dgm:t>
    </dgm:pt>
    <dgm:pt modelId="{94B04191-EC04-479C-85DF-CC30A1DB09A9}" type="parTrans" cxnId="{00D2B3EF-84B5-4673-A26C-5673D87ED151}">
      <dgm:prSet/>
      <dgm:spPr/>
      <dgm:t>
        <a:bodyPr/>
        <a:lstStyle/>
        <a:p>
          <a:endParaRPr lang="zh-CN" altLang="en-US" sz="1600"/>
        </a:p>
      </dgm:t>
    </dgm:pt>
    <dgm:pt modelId="{A0A5395F-AD8C-4B67-8105-F9555933143F}" type="sibTrans" cxnId="{00D2B3EF-84B5-4673-A26C-5673D87ED151}">
      <dgm:prSet/>
      <dgm:spPr/>
      <dgm:t>
        <a:bodyPr/>
        <a:lstStyle/>
        <a:p>
          <a:endParaRPr lang="zh-CN" altLang="en-US" sz="1600"/>
        </a:p>
      </dgm:t>
    </dgm:pt>
    <dgm:pt modelId="{4BC5F348-953D-4C4B-BDEC-9D5FDDE5E039}">
      <dgm:prSet custT="1"/>
      <dgm:spPr/>
      <dgm:t>
        <a:bodyPr/>
        <a:lstStyle/>
        <a:p>
          <a:endParaRPr lang="en-US" altLang="zh-CN" sz="1600" b="1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B3973582-39F8-4A9B-974A-16609D8E3F99}" type="parTrans" cxnId="{6280F540-504C-4C8C-8D57-EC7793783C65}">
      <dgm:prSet/>
      <dgm:spPr/>
      <dgm:t>
        <a:bodyPr/>
        <a:lstStyle/>
        <a:p>
          <a:endParaRPr lang="zh-CN" altLang="en-US"/>
        </a:p>
      </dgm:t>
    </dgm:pt>
    <dgm:pt modelId="{0F230245-DDAE-43B5-BE91-33F01C62BD6A}" type="sibTrans" cxnId="{6280F540-504C-4C8C-8D57-EC7793783C65}">
      <dgm:prSet/>
      <dgm:spPr/>
      <dgm:t>
        <a:bodyPr/>
        <a:lstStyle/>
        <a:p>
          <a:endParaRPr lang="zh-CN" altLang="en-US"/>
        </a:p>
      </dgm:t>
    </dgm:pt>
    <dgm:pt modelId="{90091478-A79E-4DDB-843A-E4197C160DFF}">
      <dgm:prSet custT="1"/>
      <dgm:spPr/>
      <dgm:t>
        <a:bodyPr/>
        <a:lstStyle/>
        <a:p>
          <a:endParaRPr lang="en-US" altLang="zh-CN" sz="1600" b="1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4D281198-778B-4195-9BF9-876331788DF4}" type="parTrans" cxnId="{C49C7698-55C6-4151-B744-84846E663757}">
      <dgm:prSet/>
      <dgm:spPr/>
      <dgm:t>
        <a:bodyPr/>
        <a:lstStyle/>
        <a:p>
          <a:endParaRPr lang="zh-CN" altLang="en-US"/>
        </a:p>
      </dgm:t>
    </dgm:pt>
    <dgm:pt modelId="{EB8FE1F1-56FF-4B15-8F5E-098B9F0C3602}" type="sibTrans" cxnId="{C49C7698-55C6-4151-B744-84846E663757}">
      <dgm:prSet/>
      <dgm:spPr/>
      <dgm:t>
        <a:bodyPr/>
        <a:lstStyle/>
        <a:p>
          <a:endParaRPr lang="zh-CN" altLang="en-US"/>
        </a:p>
      </dgm:t>
    </dgm:pt>
    <dgm:pt modelId="{432C7827-D18F-4222-95EF-E284C03B8AFC}" type="pres">
      <dgm:prSet presAssocID="{69B99F03-3DF1-49F6-BC2D-3AB86B0D905D}" presName="linear" presStyleCnt="0">
        <dgm:presLayoutVars>
          <dgm:dir/>
          <dgm:animLvl val="lvl"/>
          <dgm:resizeHandles val="exact"/>
        </dgm:presLayoutVars>
      </dgm:prSet>
      <dgm:spPr/>
    </dgm:pt>
    <dgm:pt modelId="{DDBA0D8C-5336-4DA2-9F12-ED4F4214254B}" type="pres">
      <dgm:prSet presAssocID="{891A4C87-2D8F-4448-87F3-81929FA009AA}" presName="parentLin" presStyleCnt="0"/>
      <dgm:spPr/>
    </dgm:pt>
    <dgm:pt modelId="{0E8D67BB-45A7-4D1A-AE2E-3C565AF68CDF}" type="pres">
      <dgm:prSet presAssocID="{891A4C87-2D8F-4448-87F3-81929FA009AA}" presName="parentLeftMargin" presStyleLbl="node1" presStyleIdx="0" presStyleCnt="1"/>
      <dgm:spPr/>
    </dgm:pt>
    <dgm:pt modelId="{0AF740BF-04EA-4A3C-AE74-E15937D0F94D}" type="pres">
      <dgm:prSet presAssocID="{891A4C87-2D8F-4448-87F3-81929FA009AA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29D300F-2F22-4118-B889-7838FEF0D9C2}" type="pres">
      <dgm:prSet presAssocID="{891A4C87-2D8F-4448-87F3-81929FA009AA}" presName="negativeSpace" presStyleCnt="0"/>
      <dgm:spPr/>
    </dgm:pt>
    <dgm:pt modelId="{2AD60BCA-D962-4CDB-B35A-09652C57AA4A}" type="pres">
      <dgm:prSet presAssocID="{891A4C87-2D8F-4448-87F3-81929FA009AA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93E35207-C3FD-4200-9344-552F3292318D}" type="presOf" srcId="{90091478-A79E-4DDB-843A-E4197C160DFF}" destId="{2AD60BCA-D962-4CDB-B35A-09652C57AA4A}" srcOrd="0" destOrd="1" presId="urn:microsoft.com/office/officeart/2005/8/layout/list1"/>
    <dgm:cxn modelId="{6280F540-504C-4C8C-8D57-EC7793783C65}" srcId="{891A4C87-2D8F-4448-87F3-81929FA009AA}" destId="{4BC5F348-953D-4C4B-BDEC-9D5FDDE5E039}" srcOrd="0" destOrd="0" parTransId="{B3973582-39F8-4A9B-974A-16609D8E3F99}" sibTransId="{0F230245-DDAE-43B5-BE91-33F01C62BD6A}"/>
    <dgm:cxn modelId="{23DDB98C-10E5-44ED-8E30-1E5D87FE3B81}" type="presOf" srcId="{891A4C87-2D8F-4448-87F3-81929FA009AA}" destId="{0AF740BF-04EA-4A3C-AE74-E15937D0F94D}" srcOrd="1" destOrd="0" presId="urn:microsoft.com/office/officeart/2005/8/layout/list1"/>
    <dgm:cxn modelId="{C49C7698-55C6-4151-B744-84846E663757}" srcId="{891A4C87-2D8F-4448-87F3-81929FA009AA}" destId="{90091478-A79E-4DDB-843A-E4197C160DFF}" srcOrd="1" destOrd="0" parTransId="{4D281198-778B-4195-9BF9-876331788DF4}" sibTransId="{EB8FE1F1-56FF-4B15-8F5E-098B9F0C3602}"/>
    <dgm:cxn modelId="{24C56EA1-752C-437D-8571-D37D4CA8554D}" type="presOf" srcId="{891A4C87-2D8F-4448-87F3-81929FA009AA}" destId="{0E8D67BB-45A7-4D1A-AE2E-3C565AF68CDF}" srcOrd="0" destOrd="0" presId="urn:microsoft.com/office/officeart/2005/8/layout/list1"/>
    <dgm:cxn modelId="{F961A0AA-710A-4485-906C-DB201BB00922}" type="presOf" srcId="{69B99F03-3DF1-49F6-BC2D-3AB86B0D905D}" destId="{432C7827-D18F-4222-95EF-E284C03B8AFC}" srcOrd="0" destOrd="0" presId="urn:microsoft.com/office/officeart/2005/8/layout/list1"/>
    <dgm:cxn modelId="{00D2B3EF-84B5-4673-A26C-5673D87ED151}" srcId="{69B99F03-3DF1-49F6-BC2D-3AB86B0D905D}" destId="{891A4C87-2D8F-4448-87F3-81929FA009AA}" srcOrd="0" destOrd="0" parTransId="{94B04191-EC04-479C-85DF-CC30A1DB09A9}" sibTransId="{A0A5395F-AD8C-4B67-8105-F9555933143F}"/>
    <dgm:cxn modelId="{0E0DF7F4-038E-44C1-A4CA-6CBDF33DF903}" type="presOf" srcId="{4BC5F348-953D-4C4B-BDEC-9D5FDDE5E039}" destId="{2AD60BCA-D962-4CDB-B35A-09652C57AA4A}" srcOrd="0" destOrd="0" presId="urn:microsoft.com/office/officeart/2005/8/layout/list1"/>
    <dgm:cxn modelId="{AC4F7C12-C3E5-40A3-8B83-60DA865574B8}" type="presParOf" srcId="{432C7827-D18F-4222-95EF-E284C03B8AFC}" destId="{DDBA0D8C-5336-4DA2-9F12-ED4F4214254B}" srcOrd="0" destOrd="0" presId="urn:microsoft.com/office/officeart/2005/8/layout/list1"/>
    <dgm:cxn modelId="{239B30DF-B505-41EC-9BBB-127A25F37847}" type="presParOf" srcId="{DDBA0D8C-5336-4DA2-9F12-ED4F4214254B}" destId="{0E8D67BB-45A7-4D1A-AE2E-3C565AF68CDF}" srcOrd="0" destOrd="0" presId="urn:microsoft.com/office/officeart/2005/8/layout/list1"/>
    <dgm:cxn modelId="{7E8342EA-07C6-4BBA-BE6B-189B27C2DD38}" type="presParOf" srcId="{DDBA0D8C-5336-4DA2-9F12-ED4F4214254B}" destId="{0AF740BF-04EA-4A3C-AE74-E15937D0F94D}" srcOrd="1" destOrd="0" presId="urn:microsoft.com/office/officeart/2005/8/layout/list1"/>
    <dgm:cxn modelId="{53F1EE5B-8013-4A09-9068-3DE31871A96A}" type="presParOf" srcId="{432C7827-D18F-4222-95EF-E284C03B8AFC}" destId="{B29D300F-2F22-4118-B889-7838FEF0D9C2}" srcOrd="1" destOrd="0" presId="urn:microsoft.com/office/officeart/2005/8/layout/list1"/>
    <dgm:cxn modelId="{7E9DF798-3818-4549-923C-E1CBBEB5BFC2}" type="presParOf" srcId="{432C7827-D18F-4222-95EF-E284C03B8AFC}" destId="{2AD60BCA-D962-4CDB-B35A-09652C57AA4A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9B99F03-3DF1-49F6-BC2D-3AB86B0D905D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91A4C87-2D8F-4448-87F3-81929FA009AA}">
      <dgm:prSet phldrT="[文本]" custT="1"/>
      <dgm:spPr/>
      <dgm:t>
        <a:bodyPr/>
        <a:lstStyle/>
        <a:p>
          <a:r>
            <a:rPr lang="zh-CN" altLang="en-US" sz="1600" b="1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补码快速求解</a:t>
          </a:r>
          <a:endParaRPr lang="zh-CN" altLang="en-US" sz="1600" dirty="0">
            <a:solidFill>
              <a:schemeClr val="tx1"/>
            </a:solidFill>
          </a:endParaRPr>
        </a:p>
      </dgm:t>
    </dgm:pt>
    <dgm:pt modelId="{94B04191-EC04-479C-85DF-CC30A1DB09A9}" type="parTrans" cxnId="{00D2B3EF-84B5-4673-A26C-5673D87ED151}">
      <dgm:prSet/>
      <dgm:spPr/>
      <dgm:t>
        <a:bodyPr/>
        <a:lstStyle/>
        <a:p>
          <a:endParaRPr lang="zh-CN" altLang="en-US" sz="1600"/>
        </a:p>
      </dgm:t>
    </dgm:pt>
    <dgm:pt modelId="{A0A5395F-AD8C-4B67-8105-F9555933143F}" type="sibTrans" cxnId="{00D2B3EF-84B5-4673-A26C-5673D87ED151}">
      <dgm:prSet/>
      <dgm:spPr/>
      <dgm:t>
        <a:bodyPr/>
        <a:lstStyle/>
        <a:p>
          <a:endParaRPr lang="zh-CN" altLang="en-US" sz="1600"/>
        </a:p>
      </dgm:t>
    </dgm:pt>
    <dgm:pt modelId="{4BC5F348-953D-4C4B-BDEC-9D5FDDE5E039}">
      <dgm:prSet custT="1"/>
      <dgm:spPr/>
      <dgm:t>
        <a:bodyPr/>
        <a:lstStyle/>
        <a:p>
          <a:endParaRPr lang="en-US" altLang="zh-CN" sz="1600" b="1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B3973582-39F8-4A9B-974A-16609D8E3F99}" type="parTrans" cxnId="{6280F540-504C-4C8C-8D57-EC7793783C65}">
      <dgm:prSet/>
      <dgm:spPr/>
      <dgm:t>
        <a:bodyPr/>
        <a:lstStyle/>
        <a:p>
          <a:endParaRPr lang="zh-CN" altLang="en-US"/>
        </a:p>
      </dgm:t>
    </dgm:pt>
    <dgm:pt modelId="{0F230245-DDAE-43B5-BE91-33F01C62BD6A}" type="sibTrans" cxnId="{6280F540-504C-4C8C-8D57-EC7793783C65}">
      <dgm:prSet/>
      <dgm:spPr/>
      <dgm:t>
        <a:bodyPr/>
        <a:lstStyle/>
        <a:p>
          <a:endParaRPr lang="zh-CN" altLang="en-US"/>
        </a:p>
      </dgm:t>
    </dgm:pt>
    <dgm:pt modelId="{90091478-A79E-4DDB-843A-E4197C160DFF}">
      <dgm:prSet custT="1"/>
      <dgm:spPr/>
      <dgm:t>
        <a:bodyPr/>
        <a:lstStyle/>
        <a:p>
          <a:endParaRPr lang="en-US" altLang="zh-CN" sz="1600" b="1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4D281198-778B-4195-9BF9-876331788DF4}" type="parTrans" cxnId="{C49C7698-55C6-4151-B744-84846E663757}">
      <dgm:prSet/>
      <dgm:spPr/>
      <dgm:t>
        <a:bodyPr/>
        <a:lstStyle/>
        <a:p>
          <a:endParaRPr lang="zh-CN" altLang="en-US"/>
        </a:p>
      </dgm:t>
    </dgm:pt>
    <dgm:pt modelId="{EB8FE1F1-56FF-4B15-8F5E-098B9F0C3602}" type="sibTrans" cxnId="{C49C7698-55C6-4151-B744-84846E663757}">
      <dgm:prSet/>
      <dgm:spPr/>
      <dgm:t>
        <a:bodyPr/>
        <a:lstStyle/>
        <a:p>
          <a:endParaRPr lang="zh-CN" altLang="en-US"/>
        </a:p>
      </dgm:t>
    </dgm:pt>
    <dgm:pt modelId="{432C7827-D18F-4222-95EF-E284C03B8AFC}" type="pres">
      <dgm:prSet presAssocID="{69B99F03-3DF1-49F6-BC2D-3AB86B0D905D}" presName="linear" presStyleCnt="0">
        <dgm:presLayoutVars>
          <dgm:dir/>
          <dgm:animLvl val="lvl"/>
          <dgm:resizeHandles val="exact"/>
        </dgm:presLayoutVars>
      </dgm:prSet>
      <dgm:spPr/>
    </dgm:pt>
    <dgm:pt modelId="{DDBA0D8C-5336-4DA2-9F12-ED4F4214254B}" type="pres">
      <dgm:prSet presAssocID="{891A4C87-2D8F-4448-87F3-81929FA009AA}" presName="parentLin" presStyleCnt="0"/>
      <dgm:spPr/>
    </dgm:pt>
    <dgm:pt modelId="{0E8D67BB-45A7-4D1A-AE2E-3C565AF68CDF}" type="pres">
      <dgm:prSet presAssocID="{891A4C87-2D8F-4448-87F3-81929FA009AA}" presName="parentLeftMargin" presStyleLbl="node1" presStyleIdx="0" presStyleCnt="1"/>
      <dgm:spPr/>
    </dgm:pt>
    <dgm:pt modelId="{0AF740BF-04EA-4A3C-AE74-E15937D0F94D}" type="pres">
      <dgm:prSet presAssocID="{891A4C87-2D8F-4448-87F3-81929FA009AA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29D300F-2F22-4118-B889-7838FEF0D9C2}" type="pres">
      <dgm:prSet presAssocID="{891A4C87-2D8F-4448-87F3-81929FA009AA}" presName="negativeSpace" presStyleCnt="0"/>
      <dgm:spPr/>
    </dgm:pt>
    <dgm:pt modelId="{2AD60BCA-D962-4CDB-B35A-09652C57AA4A}" type="pres">
      <dgm:prSet presAssocID="{891A4C87-2D8F-4448-87F3-81929FA009AA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93E35207-C3FD-4200-9344-552F3292318D}" type="presOf" srcId="{90091478-A79E-4DDB-843A-E4197C160DFF}" destId="{2AD60BCA-D962-4CDB-B35A-09652C57AA4A}" srcOrd="0" destOrd="1" presId="urn:microsoft.com/office/officeart/2005/8/layout/list1"/>
    <dgm:cxn modelId="{6280F540-504C-4C8C-8D57-EC7793783C65}" srcId="{891A4C87-2D8F-4448-87F3-81929FA009AA}" destId="{4BC5F348-953D-4C4B-BDEC-9D5FDDE5E039}" srcOrd="0" destOrd="0" parTransId="{B3973582-39F8-4A9B-974A-16609D8E3F99}" sibTransId="{0F230245-DDAE-43B5-BE91-33F01C62BD6A}"/>
    <dgm:cxn modelId="{23DDB98C-10E5-44ED-8E30-1E5D87FE3B81}" type="presOf" srcId="{891A4C87-2D8F-4448-87F3-81929FA009AA}" destId="{0AF740BF-04EA-4A3C-AE74-E15937D0F94D}" srcOrd="1" destOrd="0" presId="urn:microsoft.com/office/officeart/2005/8/layout/list1"/>
    <dgm:cxn modelId="{C49C7698-55C6-4151-B744-84846E663757}" srcId="{891A4C87-2D8F-4448-87F3-81929FA009AA}" destId="{90091478-A79E-4DDB-843A-E4197C160DFF}" srcOrd="1" destOrd="0" parTransId="{4D281198-778B-4195-9BF9-876331788DF4}" sibTransId="{EB8FE1F1-56FF-4B15-8F5E-098B9F0C3602}"/>
    <dgm:cxn modelId="{24C56EA1-752C-437D-8571-D37D4CA8554D}" type="presOf" srcId="{891A4C87-2D8F-4448-87F3-81929FA009AA}" destId="{0E8D67BB-45A7-4D1A-AE2E-3C565AF68CDF}" srcOrd="0" destOrd="0" presId="urn:microsoft.com/office/officeart/2005/8/layout/list1"/>
    <dgm:cxn modelId="{F961A0AA-710A-4485-906C-DB201BB00922}" type="presOf" srcId="{69B99F03-3DF1-49F6-BC2D-3AB86B0D905D}" destId="{432C7827-D18F-4222-95EF-E284C03B8AFC}" srcOrd="0" destOrd="0" presId="urn:microsoft.com/office/officeart/2005/8/layout/list1"/>
    <dgm:cxn modelId="{00D2B3EF-84B5-4673-A26C-5673D87ED151}" srcId="{69B99F03-3DF1-49F6-BC2D-3AB86B0D905D}" destId="{891A4C87-2D8F-4448-87F3-81929FA009AA}" srcOrd="0" destOrd="0" parTransId="{94B04191-EC04-479C-85DF-CC30A1DB09A9}" sibTransId="{A0A5395F-AD8C-4B67-8105-F9555933143F}"/>
    <dgm:cxn modelId="{0E0DF7F4-038E-44C1-A4CA-6CBDF33DF903}" type="presOf" srcId="{4BC5F348-953D-4C4B-BDEC-9D5FDDE5E039}" destId="{2AD60BCA-D962-4CDB-B35A-09652C57AA4A}" srcOrd="0" destOrd="0" presId="urn:microsoft.com/office/officeart/2005/8/layout/list1"/>
    <dgm:cxn modelId="{AC4F7C12-C3E5-40A3-8B83-60DA865574B8}" type="presParOf" srcId="{432C7827-D18F-4222-95EF-E284C03B8AFC}" destId="{DDBA0D8C-5336-4DA2-9F12-ED4F4214254B}" srcOrd="0" destOrd="0" presId="urn:microsoft.com/office/officeart/2005/8/layout/list1"/>
    <dgm:cxn modelId="{239B30DF-B505-41EC-9BBB-127A25F37847}" type="presParOf" srcId="{DDBA0D8C-5336-4DA2-9F12-ED4F4214254B}" destId="{0E8D67BB-45A7-4D1A-AE2E-3C565AF68CDF}" srcOrd="0" destOrd="0" presId="urn:microsoft.com/office/officeart/2005/8/layout/list1"/>
    <dgm:cxn modelId="{7E8342EA-07C6-4BBA-BE6B-189B27C2DD38}" type="presParOf" srcId="{DDBA0D8C-5336-4DA2-9F12-ED4F4214254B}" destId="{0AF740BF-04EA-4A3C-AE74-E15937D0F94D}" srcOrd="1" destOrd="0" presId="urn:microsoft.com/office/officeart/2005/8/layout/list1"/>
    <dgm:cxn modelId="{53F1EE5B-8013-4A09-9068-3DE31871A96A}" type="presParOf" srcId="{432C7827-D18F-4222-95EF-E284C03B8AFC}" destId="{B29D300F-2F22-4118-B889-7838FEF0D9C2}" srcOrd="1" destOrd="0" presId="urn:microsoft.com/office/officeart/2005/8/layout/list1"/>
    <dgm:cxn modelId="{7E9DF798-3818-4549-923C-E1CBBEB5BFC2}" type="presParOf" srcId="{432C7827-D18F-4222-95EF-E284C03B8AFC}" destId="{2AD60BCA-D962-4CDB-B35A-09652C57AA4A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18767FB-D1CD-4681-B26B-8E48649DAA4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15ECC50-8A26-4710-A740-009B8A8F84C2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移码表示的定义</a:t>
          </a:r>
        </a:p>
      </dgm:t>
    </dgm:pt>
    <dgm:pt modelId="{E0236544-B77B-4C6B-A264-B45F4B44CB2F}" type="parTrans" cxnId="{0386EF18-18FF-419A-9644-07B452FE0B6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0CD7D8-E757-482C-AB41-CCE62EA71478}" type="sibTrans" cxnId="{0386EF18-18FF-419A-9644-07B452FE0B6C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40FE7B-47C1-49F3-9124-7A537C2D1DB5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举例</a:t>
          </a:r>
        </a:p>
      </dgm:t>
    </dgm:pt>
    <dgm:pt modelId="{CD674C8A-A65B-4321-ACFB-6E6421E03B9A}" type="parTrans" cxnId="{8EE204BE-ACD9-4ADA-ACF5-286DC59C69F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2A63034-5757-473A-B295-9A5867187EBE}" type="sibTrans" cxnId="{8EE204BE-ACD9-4ADA-ACF5-286DC59C69F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79A870D-C5F0-44E0-B7F5-3D29427AECDA}">
      <dgm:prSet custT="1"/>
      <dgm:spPr/>
      <dgm:t>
        <a:bodyPr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移码通常用在浮点数的阶码中</a:t>
          </a:r>
          <a:endParaRPr lang="zh-CN" altLang="en-US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BA36857-38F7-4117-8F17-2768B9C28B6E}" type="parTrans" cxnId="{2C123E1C-95F3-4947-99BD-FB5BD357681B}">
      <dgm:prSet/>
      <dgm:spPr/>
      <dgm:t>
        <a:bodyPr/>
        <a:lstStyle/>
        <a:p>
          <a:endParaRPr lang="zh-CN" altLang="en-US" sz="1800"/>
        </a:p>
      </dgm:t>
    </dgm:pt>
    <dgm:pt modelId="{66286E2A-15C6-415F-AA0A-F7C10F169ACD}" type="sibTrans" cxnId="{2C123E1C-95F3-4947-99BD-FB5BD357681B}">
      <dgm:prSet/>
      <dgm:spPr/>
      <dgm:t>
        <a:bodyPr/>
        <a:lstStyle/>
        <a:p>
          <a:endParaRPr lang="zh-CN" altLang="en-US" sz="1800"/>
        </a:p>
      </dgm:t>
    </dgm:pt>
    <dgm:pt modelId="{32603E98-5EEA-444E-9BD8-3217AFFAB5B2}">
      <dgm:prSet custT="1"/>
      <dgm:spPr/>
      <dgm:t>
        <a:bodyPr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定点整数</a:t>
          </a:r>
          <a:r>
            <a:rPr lang="en-US" altLang="zh-CN" sz="1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i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n</a:t>
          </a:r>
          <a:r>
            <a:rPr lang="en-US" altLang="zh-CN" sz="1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i="1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n</a:t>
          </a:r>
          <a:r>
            <a:rPr lang="en-US" altLang="zh-CN" sz="18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-1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…..</a:t>
          </a:r>
          <a:r>
            <a:rPr lang="en-US" altLang="zh-CN" sz="1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</a:t>
          </a:r>
          <a:r>
            <a:rPr lang="en-US" altLang="zh-CN" sz="1800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0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移码的</a:t>
          </a:r>
          <a:r>
            <a:rPr lang="zh-CN" altLang="en-US" sz="18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传统定义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：</a:t>
          </a:r>
          <a:endParaRPr lang="en-US" altLang="zh-CN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gm:t>
    </dgm:pt>
    <dgm:pt modelId="{886E960F-EFB3-4C44-8CC1-D38A0AD46395}" type="parTrans" cxnId="{2726A00B-0E5C-42D8-B527-D2A5B1B8D12A}">
      <dgm:prSet/>
      <dgm:spPr/>
      <dgm:t>
        <a:bodyPr/>
        <a:lstStyle/>
        <a:p>
          <a:endParaRPr lang="zh-CN" altLang="en-US"/>
        </a:p>
      </dgm:t>
    </dgm:pt>
    <dgm:pt modelId="{D2AD9E74-F46F-4DD3-B31C-773EB490CFBE}" type="sibTrans" cxnId="{2726A00B-0E5C-42D8-B527-D2A5B1B8D12A}">
      <dgm:prSet/>
      <dgm:spPr/>
      <dgm:t>
        <a:bodyPr/>
        <a:lstStyle/>
        <a:p>
          <a:endParaRPr lang="zh-CN" altLang="en-US"/>
        </a:p>
      </dgm:t>
    </dgm:pt>
    <dgm:pt modelId="{9AE3116F-7DE8-4E9B-A08D-2584F1129671}">
      <dgm:prSet custT="1"/>
      <dgm:spPr/>
      <dgm:t>
        <a:bodyPr/>
        <a:lstStyle/>
        <a:p>
          <a:pPr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[105]</a:t>
          </a:r>
          <a:r>
            <a:rPr lang="zh-CN" altLang="en-US" sz="1800" b="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移</a:t>
          </a:r>
          <a:r>
            <a:rPr lang="en-US" altLang="zh-CN" sz="1800" b="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= 1000 0000</a:t>
          </a:r>
          <a:r>
            <a:rPr lang="zh-CN" altLang="en-US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+ 0110 1001</a:t>
          </a:r>
          <a:r>
            <a:rPr lang="zh-CN" altLang="en-US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1110 1001</a:t>
          </a:r>
        </a:p>
      </dgm:t>
    </dgm:pt>
    <dgm:pt modelId="{443D3D9F-9E0F-4971-80F2-44E841FF3CCE}" type="parTrans" cxnId="{A26A3C9E-DFAD-4310-AF11-025429A27D81}">
      <dgm:prSet/>
      <dgm:spPr/>
      <dgm:t>
        <a:bodyPr/>
        <a:lstStyle/>
        <a:p>
          <a:endParaRPr lang="zh-CN" altLang="en-US"/>
        </a:p>
      </dgm:t>
    </dgm:pt>
    <dgm:pt modelId="{FED3118D-EF1E-4CD0-9E19-12F6527908D5}" type="sibTrans" cxnId="{A26A3C9E-DFAD-4310-AF11-025429A27D81}">
      <dgm:prSet/>
      <dgm:spPr/>
      <dgm:t>
        <a:bodyPr/>
        <a:lstStyle/>
        <a:p>
          <a:endParaRPr lang="zh-CN" altLang="en-US"/>
        </a:p>
      </dgm:t>
    </dgm:pt>
    <dgm:pt modelId="{E9EC3929-62C4-4F2D-B19B-80626B82D9DD}">
      <dgm:prSet custT="1"/>
      <dgm:spPr/>
      <dgm:t>
        <a:bodyPr/>
        <a:lstStyle/>
        <a:p>
          <a:pPr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[-105]</a:t>
          </a:r>
          <a:r>
            <a:rPr lang="zh-CN" altLang="en-US" sz="1800" b="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移 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1000 0000</a:t>
          </a:r>
          <a:r>
            <a:rPr lang="zh-CN" altLang="en-US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– 0110 1001</a:t>
          </a:r>
          <a:r>
            <a:rPr lang="zh-CN" altLang="en-US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0001 0111</a:t>
          </a:r>
        </a:p>
      </dgm:t>
    </dgm:pt>
    <dgm:pt modelId="{9D396A31-B448-4153-9005-CC0668BBC60B}" type="parTrans" cxnId="{2C1B0427-D568-4A82-84C1-D9C1B825ECBE}">
      <dgm:prSet/>
      <dgm:spPr/>
      <dgm:t>
        <a:bodyPr/>
        <a:lstStyle/>
        <a:p>
          <a:endParaRPr lang="zh-CN" altLang="en-US"/>
        </a:p>
      </dgm:t>
    </dgm:pt>
    <dgm:pt modelId="{B9384DA0-0F8F-4D26-B830-F77075378AB5}" type="sibTrans" cxnId="{2C1B0427-D568-4A82-84C1-D9C1B825ECBE}">
      <dgm:prSet/>
      <dgm:spPr/>
      <dgm:t>
        <a:bodyPr/>
        <a:lstStyle/>
        <a:p>
          <a:endParaRPr lang="zh-CN" altLang="en-US"/>
        </a:p>
      </dgm:t>
    </dgm:pt>
    <dgm:pt modelId="{ABABCB4C-9010-43FC-A6D7-B5FEACBBCD35}" type="pres">
      <dgm:prSet presAssocID="{D18767FB-D1CD-4681-B26B-8E48649DAA4A}" presName="linear" presStyleCnt="0">
        <dgm:presLayoutVars>
          <dgm:dir/>
          <dgm:animLvl val="lvl"/>
          <dgm:resizeHandles val="exact"/>
        </dgm:presLayoutVars>
      </dgm:prSet>
      <dgm:spPr/>
    </dgm:pt>
    <dgm:pt modelId="{0E60D121-C1E2-45D3-8E60-D4EA33BD5963}" type="pres">
      <dgm:prSet presAssocID="{E15ECC50-8A26-4710-A740-009B8A8F84C2}" presName="parentLin" presStyleCnt="0"/>
      <dgm:spPr/>
    </dgm:pt>
    <dgm:pt modelId="{973FF0A1-8848-4204-A937-C4AE379545A0}" type="pres">
      <dgm:prSet presAssocID="{E15ECC50-8A26-4710-A740-009B8A8F84C2}" presName="parentLeftMargin" presStyleLbl="node1" presStyleIdx="0" presStyleCnt="2"/>
      <dgm:spPr/>
    </dgm:pt>
    <dgm:pt modelId="{514DE53A-CE17-420C-9799-95C5313522E4}" type="pres">
      <dgm:prSet presAssocID="{E15ECC50-8A26-4710-A740-009B8A8F84C2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6F1CA8D-FFB0-4E04-9C52-B2D4D9E03FFD}" type="pres">
      <dgm:prSet presAssocID="{E15ECC50-8A26-4710-A740-009B8A8F84C2}" presName="negativeSpace" presStyleCnt="0"/>
      <dgm:spPr/>
    </dgm:pt>
    <dgm:pt modelId="{1EEB397E-D2B0-42A0-B437-D8984A6428D5}" type="pres">
      <dgm:prSet presAssocID="{E15ECC50-8A26-4710-A740-009B8A8F84C2}" presName="childText" presStyleLbl="conFgAcc1" presStyleIdx="0" presStyleCnt="2">
        <dgm:presLayoutVars>
          <dgm:bulletEnabled val="1"/>
        </dgm:presLayoutVars>
      </dgm:prSet>
      <dgm:spPr/>
    </dgm:pt>
    <dgm:pt modelId="{454F9FA4-1912-45A2-A877-F66867AC50E9}" type="pres">
      <dgm:prSet presAssocID="{540CD7D8-E757-482C-AB41-CCE62EA71478}" presName="spaceBetweenRectangles" presStyleCnt="0"/>
      <dgm:spPr/>
    </dgm:pt>
    <dgm:pt modelId="{C747B5B5-B347-4F2C-969B-E5ADB1A2CA28}" type="pres">
      <dgm:prSet presAssocID="{3E40FE7B-47C1-49F3-9124-7A537C2D1DB5}" presName="parentLin" presStyleCnt="0"/>
      <dgm:spPr/>
    </dgm:pt>
    <dgm:pt modelId="{9377C44A-37C2-43E1-8123-911102A262D0}" type="pres">
      <dgm:prSet presAssocID="{3E40FE7B-47C1-49F3-9124-7A537C2D1DB5}" presName="parentLeftMargin" presStyleLbl="node1" presStyleIdx="0" presStyleCnt="2"/>
      <dgm:spPr/>
    </dgm:pt>
    <dgm:pt modelId="{1F2EA2C3-85E7-4C97-8876-500A448EB878}" type="pres">
      <dgm:prSet presAssocID="{3E40FE7B-47C1-49F3-9124-7A537C2D1DB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C0EE0D0-E2C7-4201-84D3-7A4B97DAC02C}" type="pres">
      <dgm:prSet presAssocID="{3E40FE7B-47C1-49F3-9124-7A537C2D1DB5}" presName="negativeSpace" presStyleCnt="0"/>
      <dgm:spPr/>
    </dgm:pt>
    <dgm:pt modelId="{91724010-CDD8-4854-BB78-5F59349AD25A}" type="pres">
      <dgm:prSet presAssocID="{3E40FE7B-47C1-49F3-9124-7A537C2D1DB5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2726A00B-0E5C-42D8-B527-D2A5B1B8D12A}" srcId="{E15ECC50-8A26-4710-A740-009B8A8F84C2}" destId="{32603E98-5EEA-444E-9BD8-3217AFFAB5B2}" srcOrd="1" destOrd="0" parTransId="{886E960F-EFB3-4C44-8CC1-D38A0AD46395}" sibTransId="{D2AD9E74-F46F-4DD3-B31C-773EB490CFBE}"/>
    <dgm:cxn modelId="{0386EF18-18FF-419A-9644-07B452FE0B6C}" srcId="{D18767FB-D1CD-4681-B26B-8E48649DAA4A}" destId="{E15ECC50-8A26-4710-A740-009B8A8F84C2}" srcOrd="0" destOrd="0" parTransId="{E0236544-B77B-4C6B-A264-B45F4B44CB2F}" sibTransId="{540CD7D8-E757-482C-AB41-CCE62EA71478}"/>
    <dgm:cxn modelId="{7EBBEB1A-6DB2-4903-8601-B032AD61541A}" type="presOf" srcId="{3E40FE7B-47C1-49F3-9124-7A537C2D1DB5}" destId="{9377C44A-37C2-43E1-8123-911102A262D0}" srcOrd="0" destOrd="0" presId="urn:microsoft.com/office/officeart/2005/8/layout/list1"/>
    <dgm:cxn modelId="{2C123E1C-95F3-4947-99BD-FB5BD357681B}" srcId="{E15ECC50-8A26-4710-A740-009B8A8F84C2}" destId="{379A870D-C5F0-44E0-B7F5-3D29427AECDA}" srcOrd="0" destOrd="0" parTransId="{3BA36857-38F7-4117-8F17-2768B9C28B6E}" sibTransId="{66286E2A-15C6-415F-AA0A-F7C10F169ACD}"/>
    <dgm:cxn modelId="{2C1B0427-D568-4A82-84C1-D9C1B825ECBE}" srcId="{3E40FE7B-47C1-49F3-9124-7A537C2D1DB5}" destId="{E9EC3929-62C4-4F2D-B19B-80626B82D9DD}" srcOrd="1" destOrd="0" parTransId="{9D396A31-B448-4153-9005-CC0668BBC60B}" sibTransId="{B9384DA0-0F8F-4D26-B830-F77075378AB5}"/>
    <dgm:cxn modelId="{D8A2DE45-CD0E-461E-BEE7-4362A6C06A4F}" type="presOf" srcId="{32603E98-5EEA-444E-9BD8-3217AFFAB5B2}" destId="{1EEB397E-D2B0-42A0-B437-D8984A6428D5}" srcOrd="0" destOrd="1" presId="urn:microsoft.com/office/officeart/2005/8/layout/list1"/>
    <dgm:cxn modelId="{43B17C6A-F2BB-4E81-A8DD-DF881531F76C}" type="presOf" srcId="{E15ECC50-8A26-4710-A740-009B8A8F84C2}" destId="{973FF0A1-8848-4204-A937-C4AE379545A0}" srcOrd="0" destOrd="0" presId="urn:microsoft.com/office/officeart/2005/8/layout/list1"/>
    <dgm:cxn modelId="{2CD35A6F-79D7-43E6-BC4F-C72F879644DA}" type="presOf" srcId="{D18767FB-D1CD-4681-B26B-8E48649DAA4A}" destId="{ABABCB4C-9010-43FC-A6D7-B5FEACBBCD35}" srcOrd="0" destOrd="0" presId="urn:microsoft.com/office/officeart/2005/8/layout/list1"/>
    <dgm:cxn modelId="{3B2E8150-85AC-4BFF-8398-AE71497BEF72}" type="presOf" srcId="{E15ECC50-8A26-4710-A740-009B8A8F84C2}" destId="{514DE53A-CE17-420C-9799-95C5313522E4}" srcOrd="1" destOrd="0" presId="urn:microsoft.com/office/officeart/2005/8/layout/list1"/>
    <dgm:cxn modelId="{A26A3C9E-DFAD-4310-AF11-025429A27D81}" srcId="{3E40FE7B-47C1-49F3-9124-7A537C2D1DB5}" destId="{9AE3116F-7DE8-4E9B-A08D-2584F1129671}" srcOrd="0" destOrd="0" parTransId="{443D3D9F-9E0F-4971-80F2-44E841FF3CCE}" sibTransId="{FED3118D-EF1E-4CD0-9E19-12F6527908D5}"/>
    <dgm:cxn modelId="{1F69BDA8-6692-4993-8880-EA99D441CAA2}" type="presOf" srcId="{3E40FE7B-47C1-49F3-9124-7A537C2D1DB5}" destId="{1F2EA2C3-85E7-4C97-8876-500A448EB878}" srcOrd="1" destOrd="0" presId="urn:microsoft.com/office/officeart/2005/8/layout/list1"/>
    <dgm:cxn modelId="{F7D98CBA-4E51-4FF0-AED6-25A5B4249E64}" type="presOf" srcId="{9AE3116F-7DE8-4E9B-A08D-2584F1129671}" destId="{91724010-CDD8-4854-BB78-5F59349AD25A}" srcOrd="0" destOrd="0" presId="urn:microsoft.com/office/officeart/2005/8/layout/list1"/>
    <dgm:cxn modelId="{8EE204BE-ACD9-4ADA-ACF5-286DC59C69F4}" srcId="{D18767FB-D1CD-4681-B26B-8E48649DAA4A}" destId="{3E40FE7B-47C1-49F3-9124-7A537C2D1DB5}" srcOrd="1" destOrd="0" parTransId="{CD674C8A-A65B-4321-ACFB-6E6421E03B9A}" sibTransId="{A2A63034-5757-473A-B295-9A5867187EBE}"/>
    <dgm:cxn modelId="{EEDBA6DF-1149-491A-BCEA-09507CC7EC14}" type="presOf" srcId="{E9EC3929-62C4-4F2D-B19B-80626B82D9DD}" destId="{91724010-CDD8-4854-BB78-5F59349AD25A}" srcOrd="0" destOrd="1" presId="urn:microsoft.com/office/officeart/2005/8/layout/list1"/>
    <dgm:cxn modelId="{725BF6FA-BD61-4453-8F17-54C7287D0E8F}" type="presOf" srcId="{379A870D-C5F0-44E0-B7F5-3D29427AECDA}" destId="{1EEB397E-D2B0-42A0-B437-D8984A6428D5}" srcOrd="0" destOrd="0" presId="urn:microsoft.com/office/officeart/2005/8/layout/list1"/>
    <dgm:cxn modelId="{51CF08DE-7DC5-40E2-AC13-B6FF39BF720A}" type="presParOf" srcId="{ABABCB4C-9010-43FC-A6D7-B5FEACBBCD35}" destId="{0E60D121-C1E2-45D3-8E60-D4EA33BD5963}" srcOrd="0" destOrd="0" presId="urn:microsoft.com/office/officeart/2005/8/layout/list1"/>
    <dgm:cxn modelId="{4A0D7824-940E-4C0A-9817-5208BDF8F27D}" type="presParOf" srcId="{0E60D121-C1E2-45D3-8E60-D4EA33BD5963}" destId="{973FF0A1-8848-4204-A937-C4AE379545A0}" srcOrd="0" destOrd="0" presId="urn:microsoft.com/office/officeart/2005/8/layout/list1"/>
    <dgm:cxn modelId="{54845C9C-C274-435D-AF78-6F03697F21AD}" type="presParOf" srcId="{0E60D121-C1E2-45D3-8E60-D4EA33BD5963}" destId="{514DE53A-CE17-420C-9799-95C5313522E4}" srcOrd="1" destOrd="0" presId="urn:microsoft.com/office/officeart/2005/8/layout/list1"/>
    <dgm:cxn modelId="{1E39A2FF-001F-401F-9D95-6CA32A19FB60}" type="presParOf" srcId="{ABABCB4C-9010-43FC-A6D7-B5FEACBBCD35}" destId="{96F1CA8D-FFB0-4E04-9C52-B2D4D9E03FFD}" srcOrd="1" destOrd="0" presId="urn:microsoft.com/office/officeart/2005/8/layout/list1"/>
    <dgm:cxn modelId="{8B193D4F-0B51-4E96-9531-947571BD467F}" type="presParOf" srcId="{ABABCB4C-9010-43FC-A6D7-B5FEACBBCD35}" destId="{1EEB397E-D2B0-42A0-B437-D8984A6428D5}" srcOrd="2" destOrd="0" presId="urn:microsoft.com/office/officeart/2005/8/layout/list1"/>
    <dgm:cxn modelId="{68703207-BD48-4ED2-A668-A55207744649}" type="presParOf" srcId="{ABABCB4C-9010-43FC-A6D7-B5FEACBBCD35}" destId="{454F9FA4-1912-45A2-A877-F66867AC50E9}" srcOrd="3" destOrd="0" presId="urn:microsoft.com/office/officeart/2005/8/layout/list1"/>
    <dgm:cxn modelId="{124BD593-1E18-496A-817E-175AB10F07F5}" type="presParOf" srcId="{ABABCB4C-9010-43FC-A6D7-B5FEACBBCD35}" destId="{C747B5B5-B347-4F2C-969B-E5ADB1A2CA28}" srcOrd="4" destOrd="0" presId="urn:microsoft.com/office/officeart/2005/8/layout/list1"/>
    <dgm:cxn modelId="{C51A78AC-84C2-4679-B5AC-F3BB539CB95C}" type="presParOf" srcId="{C747B5B5-B347-4F2C-969B-E5ADB1A2CA28}" destId="{9377C44A-37C2-43E1-8123-911102A262D0}" srcOrd="0" destOrd="0" presId="urn:microsoft.com/office/officeart/2005/8/layout/list1"/>
    <dgm:cxn modelId="{FF67BC74-7777-4AC2-9B5A-370848E8E7F6}" type="presParOf" srcId="{C747B5B5-B347-4F2C-969B-E5ADB1A2CA28}" destId="{1F2EA2C3-85E7-4C97-8876-500A448EB878}" srcOrd="1" destOrd="0" presId="urn:microsoft.com/office/officeart/2005/8/layout/list1"/>
    <dgm:cxn modelId="{15B9C2A1-58B5-4AD1-B183-6F60C0EB4571}" type="presParOf" srcId="{ABABCB4C-9010-43FC-A6D7-B5FEACBBCD35}" destId="{0C0EE0D0-E2C7-4201-84D3-7A4B97DAC02C}" srcOrd="5" destOrd="0" presId="urn:microsoft.com/office/officeart/2005/8/layout/list1"/>
    <dgm:cxn modelId="{AC4EF713-7B19-4241-A94B-FC1AEA27470E}" type="presParOf" srcId="{ABABCB4C-9010-43FC-A6D7-B5FEACBBCD35}" destId="{91724010-CDD8-4854-BB78-5F59349AD25A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18767FB-D1CD-4681-B26B-8E48649DAA4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15ECC50-8A26-4710-A740-009B8A8F84C2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原码表示的定义</a:t>
          </a:r>
        </a:p>
      </dgm:t>
    </dgm:pt>
    <dgm:pt modelId="{E0236544-B77B-4C6B-A264-B45F4B44CB2F}" type="parTrans" cxnId="{0386EF18-18FF-419A-9644-07B452FE0B6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0CD7D8-E757-482C-AB41-CCE62EA71478}" type="sibTrans" cxnId="{0386EF18-18FF-419A-9644-07B452FE0B6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BA31B7-D004-40A2-9FFD-74107C2CB320}">
      <dgm:prSet phldrT="[文本]"/>
      <dgm:spPr/>
      <dgm:t>
        <a:bodyPr/>
        <a:lstStyle/>
        <a:p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6CE8ED-9061-4116-A78A-AEC1EA5BCAC8}" type="parTrans" cxnId="{D64BB605-4BA6-458E-9923-EA4B467BB9B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719F1C7-E296-4CB3-9DFF-19D383D8B203}" type="sibTrans" cxnId="{D64BB605-4BA6-458E-9923-EA4B467BB9B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7222CD-9A54-4C1B-8936-1E51FFC717CB}">
      <dgm:prSet phldrT="[文本]" custT="1"/>
      <dgm:spPr/>
      <dgm:t>
        <a:bodyPr/>
        <a:lstStyle/>
        <a:p>
          <a:r>
            <a:rPr kumimoji="1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+105</a:t>
          </a:r>
          <a:r>
            <a:rPr kumimoji="1" lang="zh-CN" altLang="en-US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则 </a:t>
          </a:r>
          <a:r>
            <a:rPr kumimoji="1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原</a:t>
          </a:r>
          <a:r>
            <a:rPr kumimoji="1" lang="zh-CN" altLang="en-US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</a:t>
          </a:r>
          <a:r>
            <a:rPr kumimoji="1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1001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BC24FA8-5E32-405E-8CBD-A7C966BF1A62}" type="parTrans" cxnId="{5F81082C-6E6D-494B-AD9B-232F339B722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350BCDF-6B7B-4DAF-91D7-33DCC5027D47}" type="sibTrans" cxnId="{5F81082C-6E6D-494B-AD9B-232F339B722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39C2A6-4CBC-4F4A-8D5A-9BA5088EC2C7}">
      <dgm:prSet custT="1"/>
      <dgm:spPr/>
      <dgm:t>
        <a:bodyPr/>
        <a:lstStyle/>
        <a:p>
          <a:r>
            <a:rPr kumimoji="1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-105</a:t>
          </a:r>
          <a:r>
            <a:rPr kumimoji="1" lang="zh-CN" altLang="en-US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 则 </a:t>
          </a:r>
          <a:r>
            <a:rPr kumimoji="1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原</a:t>
          </a:r>
          <a:r>
            <a:rPr kumimoji="1" lang="zh-CN" altLang="en-US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</a:t>
          </a:r>
          <a:r>
            <a:rPr kumimoji="1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000000+</a:t>
          </a:r>
          <a:r>
            <a:rPr kumimoji="1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1001</a:t>
          </a:r>
          <a:r>
            <a:rPr kumimoji="1" lang="zh-CN" altLang="en-US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</a:t>
          </a:r>
          <a:r>
            <a:rPr kumimoji="1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1001</a:t>
          </a:r>
        </a:p>
      </dgm:t>
    </dgm:pt>
    <dgm:pt modelId="{E4EE94F9-8072-4ADF-81F5-866037B0F822}" type="parTrans" cxnId="{8A4648C6-D593-47A8-A8AF-AAB1D009AA1E}">
      <dgm:prSet/>
      <dgm:spPr/>
      <dgm:t>
        <a:bodyPr/>
        <a:lstStyle/>
        <a:p>
          <a:endParaRPr lang="zh-CN" altLang="en-US"/>
        </a:p>
      </dgm:t>
    </dgm:pt>
    <dgm:pt modelId="{9827FFA3-7F0F-4A24-B47D-E08DC37A5B3C}" type="sibTrans" cxnId="{8A4648C6-D593-47A8-A8AF-AAB1D009AA1E}">
      <dgm:prSet/>
      <dgm:spPr/>
      <dgm:t>
        <a:bodyPr/>
        <a:lstStyle/>
        <a:p>
          <a:endParaRPr lang="zh-CN" altLang="en-US"/>
        </a:p>
      </dgm:t>
    </dgm:pt>
    <dgm:pt modelId="{3E40FE7B-47C1-49F3-9124-7A537C2D1DB5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举例</a:t>
          </a:r>
        </a:p>
      </dgm:t>
    </dgm:pt>
    <dgm:pt modelId="{A2A63034-5757-473A-B295-9A5867187EBE}" type="sibTrans" cxnId="{8EE204BE-ACD9-4ADA-ACF5-286DC59C69F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D674C8A-A65B-4321-ACFB-6E6421E03B9A}" type="parTrans" cxnId="{8EE204BE-ACD9-4ADA-ACF5-286DC59C69F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0344B61-A8F8-454B-8917-9D176A7FDD4A}">
      <dgm:prSet phldrT="[文本]"/>
      <dgm:spPr/>
      <dgm:t>
        <a:bodyPr/>
        <a:lstStyle/>
        <a:p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DE595C1-C180-4DF8-9D78-B24A2DB74450}" type="sibTrans" cxnId="{AC2FB7F9-AD1B-4505-941F-DB4ED1919B0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9F38F4-42BA-41DF-B6EB-4BF135BB325E}" type="parTrans" cxnId="{AC2FB7F9-AD1B-4505-941F-DB4ED1919B0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ABCB4C-9010-43FC-A6D7-B5FEACBBCD35}" type="pres">
      <dgm:prSet presAssocID="{D18767FB-D1CD-4681-B26B-8E48649DAA4A}" presName="linear" presStyleCnt="0">
        <dgm:presLayoutVars>
          <dgm:dir/>
          <dgm:animLvl val="lvl"/>
          <dgm:resizeHandles val="exact"/>
        </dgm:presLayoutVars>
      </dgm:prSet>
      <dgm:spPr/>
    </dgm:pt>
    <dgm:pt modelId="{0E60D121-C1E2-45D3-8E60-D4EA33BD5963}" type="pres">
      <dgm:prSet presAssocID="{E15ECC50-8A26-4710-A740-009B8A8F84C2}" presName="parentLin" presStyleCnt="0"/>
      <dgm:spPr/>
    </dgm:pt>
    <dgm:pt modelId="{973FF0A1-8848-4204-A937-C4AE379545A0}" type="pres">
      <dgm:prSet presAssocID="{E15ECC50-8A26-4710-A740-009B8A8F84C2}" presName="parentLeftMargin" presStyleLbl="node1" presStyleIdx="0" presStyleCnt="2"/>
      <dgm:spPr/>
    </dgm:pt>
    <dgm:pt modelId="{514DE53A-CE17-420C-9799-95C5313522E4}" type="pres">
      <dgm:prSet presAssocID="{E15ECC50-8A26-4710-A740-009B8A8F84C2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6F1CA8D-FFB0-4E04-9C52-B2D4D9E03FFD}" type="pres">
      <dgm:prSet presAssocID="{E15ECC50-8A26-4710-A740-009B8A8F84C2}" presName="negativeSpace" presStyleCnt="0"/>
      <dgm:spPr/>
    </dgm:pt>
    <dgm:pt modelId="{1EEB397E-D2B0-42A0-B437-D8984A6428D5}" type="pres">
      <dgm:prSet presAssocID="{E15ECC50-8A26-4710-A740-009B8A8F84C2}" presName="childText" presStyleLbl="conFgAcc1" presStyleIdx="0" presStyleCnt="2">
        <dgm:presLayoutVars>
          <dgm:bulletEnabled val="1"/>
        </dgm:presLayoutVars>
      </dgm:prSet>
      <dgm:spPr/>
    </dgm:pt>
    <dgm:pt modelId="{454F9FA4-1912-45A2-A877-F66867AC50E9}" type="pres">
      <dgm:prSet presAssocID="{540CD7D8-E757-482C-AB41-CCE62EA71478}" presName="spaceBetweenRectangles" presStyleCnt="0"/>
      <dgm:spPr/>
    </dgm:pt>
    <dgm:pt modelId="{C747B5B5-B347-4F2C-969B-E5ADB1A2CA28}" type="pres">
      <dgm:prSet presAssocID="{3E40FE7B-47C1-49F3-9124-7A537C2D1DB5}" presName="parentLin" presStyleCnt="0"/>
      <dgm:spPr/>
    </dgm:pt>
    <dgm:pt modelId="{9377C44A-37C2-43E1-8123-911102A262D0}" type="pres">
      <dgm:prSet presAssocID="{3E40FE7B-47C1-49F3-9124-7A537C2D1DB5}" presName="parentLeftMargin" presStyleLbl="node1" presStyleIdx="0" presStyleCnt="2"/>
      <dgm:spPr/>
    </dgm:pt>
    <dgm:pt modelId="{1F2EA2C3-85E7-4C97-8876-500A448EB878}" type="pres">
      <dgm:prSet presAssocID="{3E40FE7B-47C1-49F3-9124-7A537C2D1DB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C0EE0D0-E2C7-4201-84D3-7A4B97DAC02C}" type="pres">
      <dgm:prSet presAssocID="{3E40FE7B-47C1-49F3-9124-7A537C2D1DB5}" presName="negativeSpace" presStyleCnt="0"/>
      <dgm:spPr/>
    </dgm:pt>
    <dgm:pt modelId="{91724010-CDD8-4854-BB78-5F59349AD25A}" type="pres">
      <dgm:prSet presAssocID="{3E40FE7B-47C1-49F3-9124-7A537C2D1DB5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D64BB605-4BA6-458E-9923-EA4B467BB9BD}" srcId="{E15ECC50-8A26-4710-A740-009B8A8F84C2}" destId="{B7BA31B7-D004-40A2-9FFD-74107C2CB320}" srcOrd="0" destOrd="0" parTransId="{DE6CE8ED-9061-4116-A78A-AEC1EA5BCAC8}" sibTransId="{0719F1C7-E296-4CB3-9DFF-19D383D8B203}"/>
    <dgm:cxn modelId="{0386EF18-18FF-419A-9644-07B452FE0B6C}" srcId="{D18767FB-D1CD-4681-B26B-8E48649DAA4A}" destId="{E15ECC50-8A26-4710-A740-009B8A8F84C2}" srcOrd="0" destOrd="0" parTransId="{E0236544-B77B-4C6B-A264-B45F4B44CB2F}" sibTransId="{540CD7D8-E757-482C-AB41-CCE62EA71478}"/>
    <dgm:cxn modelId="{7EBBEB1A-6DB2-4903-8601-B032AD61541A}" type="presOf" srcId="{3E40FE7B-47C1-49F3-9124-7A537C2D1DB5}" destId="{9377C44A-37C2-43E1-8123-911102A262D0}" srcOrd="0" destOrd="0" presId="urn:microsoft.com/office/officeart/2005/8/layout/list1"/>
    <dgm:cxn modelId="{5F81082C-6E6D-494B-AD9B-232F339B7222}" srcId="{3E40FE7B-47C1-49F3-9124-7A537C2D1DB5}" destId="{C87222CD-9A54-4C1B-8936-1E51FFC717CB}" srcOrd="0" destOrd="0" parTransId="{3BC24FA8-5E32-405E-8CBD-A7C966BF1A62}" sibTransId="{1350BCDF-6B7B-4DAF-91D7-33DCC5027D47}"/>
    <dgm:cxn modelId="{43B17C6A-F2BB-4E81-A8DD-DF881531F76C}" type="presOf" srcId="{E15ECC50-8A26-4710-A740-009B8A8F84C2}" destId="{973FF0A1-8848-4204-A937-C4AE379545A0}" srcOrd="0" destOrd="0" presId="urn:microsoft.com/office/officeart/2005/8/layout/list1"/>
    <dgm:cxn modelId="{2CD35A6F-79D7-43E6-BC4F-C72F879644DA}" type="presOf" srcId="{D18767FB-D1CD-4681-B26B-8E48649DAA4A}" destId="{ABABCB4C-9010-43FC-A6D7-B5FEACBBCD35}" srcOrd="0" destOrd="0" presId="urn:microsoft.com/office/officeart/2005/8/layout/list1"/>
    <dgm:cxn modelId="{3B2E8150-85AC-4BFF-8398-AE71497BEF72}" type="presOf" srcId="{E15ECC50-8A26-4710-A740-009B8A8F84C2}" destId="{514DE53A-CE17-420C-9799-95C5313522E4}" srcOrd="1" destOrd="0" presId="urn:microsoft.com/office/officeart/2005/8/layout/list1"/>
    <dgm:cxn modelId="{95B1128F-9C3B-4CFB-80D2-6B7A08DBFAF8}" type="presOf" srcId="{80344B61-A8F8-454B-8917-9D176A7FDD4A}" destId="{1EEB397E-D2B0-42A0-B437-D8984A6428D5}" srcOrd="0" destOrd="1" presId="urn:microsoft.com/office/officeart/2005/8/layout/list1"/>
    <dgm:cxn modelId="{E61EAE92-723D-49C6-8187-6830D29D35C0}" type="presOf" srcId="{C87222CD-9A54-4C1B-8936-1E51FFC717CB}" destId="{91724010-CDD8-4854-BB78-5F59349AD25A}" srcOrd="0" destOrd="0" presId="urn:microsoft.com/office/officeart/2005/8/layout/list1"/>
    <dgm:cxn modelId="{0A51EE93-B6A0-4CFC-A15E-95745E61F245}" type="presOf" srcId="{4B39C2A6-4CBC-4F4A-8D5A-9BA5088EC2C7}" destId="{91724010-CDD8-4854-BB78-5F59349AD25A}" srcOrd="0" destOrd="1" presId="urn:microsoft.com/office/officeart/2005/8/layout/list1"/>
    <dgm:cxn modelId="{1F69BDA8-6692-4993-8880-EA99D441CAA2}" type="presOf" srcId="{3E40FE7B-47C1-49F3-9124-7A537C2D1DB5}" destId="{1F2EA2C3-85E7-4C97-8876-500A448EB878}" srcOrd="1" destOrd="0" presId="urn:microsoft.com/office/officeart/2005/8/layout/list1"/>
    <dgm:cxn modelId="{8EE204BE-ACD9-4ADA-ACF5-286DC59C69F4}" srcId="{D18767FB-D1CD-4681-B26B-8E48649DAA4A}" destId="{3E40FE7B-47C1-49F3-9124-7A537C2D1DB5}" srcOrd="1" destOrd="0" parTransId="{CD674C8A-A65B-4321-ACFB-6E6421E03B9A}" sibTransId="{A2A63034-5757-473A-B295-9A5867187EBE}"/>
    <dgm:cxn modelId="{8A4648C6-D593-47A8-A8AF-AAB1D009AA1E}" srcId="{3E40FE7B-47C1-49F3-9124-7A537C2D1DB5}" destId="{4B39C2A6-4CBC-4F4A-8D5A-9BA5088EC2C7}" srcOrd="1" destOrd="0" parTransId="{E4EE94F9-8072-4ADF-81F5-866037B0F822}" sibTransId="{9827FFA3-7F0F-4A24-B47D-E08DC37A5B3C}"/>
    <dgm:cxn modelId="{834104DD-1362-4BA3-8875-913E6B6A46FD}" type="presOf" srcId="{B7BA31B7-D004-40A2-9FFD-74107C2CB320}" destId="{1EEB397E-D2B0-42A0-B437-D8984A6428D5}" srcOrd="0" destOrd="0" presId="urn:microsoft.com/office/officeart/2005/8/layout/list1"/>
    <dgm:cxn modelId="{AC2FB7F9-AD1B-4505-941F-DB4ED1919B00}" srcId="{E15ECC50-8A26-4710-A740-009B8A8F84C2}" destId="{80344B61-A8F8-454B-8917-9D176A7FDD4A}" srcOrd="1" destOrd="0" parTransId="{6B9F38F4-42BA-41DF-B6EB-4BF135BB325E}" sibTransId="{CDE595C1-C180-4DF8-9D78-B24A2DB74450}"/>
    <dgm:cxn modelId="{51CF08DE-7DC5-40E2-AC13-B6FF39BF720A}" type="presParOf" srcId="{ABABCB4C-9010-43FC-A6D7-B5FEACBBCD35}" destId="{0E60D121-C1E2-45D3-8E60-D4EA33BD5963}" srcOrd="0" destOrd="0" presId="urn:microsoft.com/office/officeart/2005/8/layout/list1"/>
    <dgm:cxn modelId="{4A0D7824-940E-4C0A-9817-5208BDF8F27D}" type="presParOf" srcId="{0E60D121-C1E2-45D3-8E60-D4EA33BD5963}" destId="{973FF0A1-8848-4204-A937-C4AE379545A0}" srcOrd="0" destOrd="0" presId="urn:microsoft.com/office/officeart/2005/8/layout/list1"/>
    <dgm:cxn modelId="{54845C9C-C274-435D-AF78-6F03697F21AD}" type="presParOf" srcId="{0E60D121-C1E2-45D3-8E60-D4EA33BD5963}" destId="{514DE53A-CE17-420C-9799-95C5313522E4}" srcOrd="1" destOrd="0" presId="urn:microsoft.com/office/officeart/2005/8/layout/list1"/>
    <dgm:cxn modelId="{1E39A2FF-001F-401F-9D95-6CA32A19FB60}" type="presParOf" srcId="{ABABCB4C-9010-43FC-A6D7-B5FEACBBCD35}" destId="{96F1CA8D-FFB0-4E04-9C52-B2D4D9E03FFD}" srcOrd="1" destOrd="0" presId="urn:microsoft.com/office/officeart/2005/8/layout/list1"/>
    <dgm:cxn modelId="{8B193D4F-0B51-4E96-9531-947571BD467F}" type="presParOf" srcId="{ABABCB4C-9010-43FC-A6D7-B5FEACBBCD35}" destId="{1EEB397E-D2B0-42A0-B437-D8984A6428D5}" srcOrd="2" destOrd="0" presId="urn:microsoft.com/office/officeart/2005/8/layout/list1"/>
    <dgm:cxn modelId="{68703207-BD48-4ED2-A668-A55207744649}" type="presParOf" srcId="{ABABCB4C-9010-43FC-A6D7-B5FEACBBCD35}" destId="{454F9FA4-1912-45A2-A877-F66867AC50E9}" srcOrd="3" destOrd="0" presId="urn:microsoft.com/office/officeart/2005/8/layout/list1"/>
    <dgm:cxn modelId="{124BD593-1E18-496A-817E-175AB10F07F5}" type="presParOf" srcId="{ABABCB4C-9010-43FC-A6D7-B5FEACBBCD35}" destId="{C747B5B5-B347-4F2C-969B-E5ADB1A2CA28}" srcOrd="4" destOrd="0" presId="urn:microsoft.com/office/officeart/2005/8/layout/list1"/>
    <dgm:cxn modelId="{C51A78AC-84C2-4679-B5AC-F3BB539CB95C}" type="presParOf" srcId="{C747B5B5-B347-4F2C-969B-E5ADB1A2CA28}" destId="{9377C44A-37C2-43E1-8123-911102A262D0}" srcOrd="0" destOrd="0" presId="urn:microsoft.com/office/officeart/2005/8/layout/list1"/>
    <dgm:cxn modelId="{FF67BC74-7777-4AC2-9B5A-370848E8E7F6}" type="presParOf" srcId="{C747B5B5-B347-4F2C-969B-E5ADB1A2CA28}" destId="{1F2EA2C3-85E7-4C97-8876-500A448EB878}" srcOrd="1" destOrd="0" presId="urn:microsoft.com/office/officeart/2005/8/layout/list1"/>
    <dgm:cxn modelId="{15B9C2A1-58B5-4AD1-B183-6F60C0EB4571}" type="presParOf" srcId="{ABABCB4C-9010-43FC-A6D7-B5FEACBBCD35}" destId="{0C0EE0D0-E2C7-4201-84D3-7A4B97DAC02C}" srcOrd="5" destOrd="0" presId="urn:microsoft.com/office/officeart/2005/8/layout/list1"/>
    <dgm:cxn modelId="{AC4EF713-7B19-4241-A94B-FC1AEA27470E}" type="presParOf" srcId="{ABABCB4C-9010-43FC-A6D7-B5FEACBBCD35}" destId="{91724010-CDD8-4854-BB78-5F59349AD25A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61C066-313D-47D3-9F4B-6B067BFADA6A}">
      <dsp:nvSpPr>
        <dsp:cNvPr id="0" name=""/>
        <dsp:cNvSpPr/>
      </dsp:nvSpPr>
      <dsp:spPr>
        <a:xfrm>
          <a:off x="0" y="299573"/>
          <a:ext cx="7677150" cy="22743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395732" rIns="360000" bIns="142240" numCol="1" spcCol="1270" anchor="t" anchorCtr="0">
          <a:noAutofit/>
        </a:bodyPr>
        <a:lstStyle/>
        <a:p>
          <a:pPr marL="228600" lvl="1" indent="-288000" algn="l" defTabSz="88900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真值：一般书写表示的数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228600" lvl="1" indent="-288000" algn="l" defTabSz="88900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机器数：计算机中表示的数，正负号已经用</a:t>
          </a:r>
          <a:r>
            <a:rPr lang="en-US" altLang="zh-CN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0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或</a:t>
          </a:r>
          <a:r>
            <a:rPr lang="en-US" altLang="zh-CN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数码化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360000" lvl="1" indent="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在计算机中，为了妥善的处理好</a:t>
          </a:r>
          <a:r>
            <a:rPr lang="zh-CN" altLang="en-US" sz="1800" b="1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符号位</a:t>
          </a:r>
          <a:r>
            <a:rPr lang="zh-CN" altLang="en-US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lt"/>
            </a:rPr>
            <a:t>问题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，主要是</a:t>
          </a:r>
          <a:r>
            <a:rPr lang="zh-CN" altLang="en-US" sz="1800" b="1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负数的运算问题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，引入 四种表示方法：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299573"/>
        <a:ext cx="7677150" cy="2274300"/>
      </dsp:txXfrm>
    </dsp:sp>
    <dsp:sp modelId="{9A4925D3-2925-4664-ACF9-2360CA078831}">
      <dsp:nvSpPr>
        <dsp:cNvPr id="0" name=""/>
        <dsp:cNvSpPr/>
      </dsp:nvSpPr>
      <dsp:spPr>
        <a:xfrm>
          <a:off x="383857" y="19133"/>
          <a:ext cx="5374005" cy="56088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概述</a:t>
          </a:r>
        </a:p>
      </dsp:txBody>
      <dsp:txXfrm>
        <a:off x="411237" y="46513"/>
        <a:ext cx="5319245" cy="50612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4922A2-9471-4F0F-8D7A-36D973055085}">
      <dsp:nvSpPr>
        <dsp:cNvPr id="0" name=""/>
        <dsp:cNvSpPr/>
      </dsp:nvSpPr>
      <dsp:spPr>
        <a:xfrm>
          <a:off x="0" y="255955"/>
          <a:ext cx="7677150" cy="1360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33248" rIns="595832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表示简单，易于同真值之间进行转换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实现乘除运算简单。</a:t>
          </a:r>
        </a:p>
      </dsp:txBody>
      <dsp:txXfrm>
        <a:off x="0" y="255955"/>
        <a:ext cx="7677150" cy="1360800"/>
      </dsp:txXfrm>
    </dsp:sp>
    <dsp:sp modelId="{5F858D33-B7A3-4E13-91F4-8259C6FAACD6}">
      <dsp:nvSpPr>
        <dsp:cNvPr id="0" name=""/>
        <dsp:cNvSpPr/>
      </dsp:nvSpPr>
      <dsp:spPr>
        <a:xfrm>
          <a:off x="383857" y="19795"/>
          <a:ext cx="5374005" cy="47232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优点</a:t>
          </a:r>
        </a:p>
      </dsp:txBody>
      <dsp:txXfrm>
        <a:off x="406914" y="42852"/>
        <a:ext cx="5327891" cy="426206"/>
      </dsp:txXfrm>
    </dsp:sp>
    <dsp:sp modelId="{E1D4FDCF-1808-439C-95AF-6810E6DB2CC6}">
      <dsp:nvSpPr>
        <dsp:cNvPr id="0" name=""/>
        <dsp:cNvSpPr/>
      </dsp:nvSpPr>
      <dsp:spPr>
        <a:xfrm>
          <a:off x="0" y="1939316"/>
          <a:ext cx="7677150" cy="221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16421869"/>
              <a:satOff val="-4260"/>
              <a:lumOff val="470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33248" rIns="595832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进行减法运算麻烦。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要比较绝对值的大小，然后绝对值大的数减去绝对值小数，最后给结果选择符号。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为了解决这些矛盾，找到了</a:t>
          </a:r>
          <a:r>
            <a:rPr kumimoji="1"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码表示法</a:t>
          </a:r>
          <a:r>
            <a:rPr kumimoji="1"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。</a:t>
          </a:r>
        </a:p>
      </dsp:txBody>
      <dsp:txXfrm>
        <a:off x="0" y="1939316"/>
        <a:ext cx="7677150" cy="2217600"/>
      </dsp:txXfrm>
    </dsp:sp>
    <dsp:sp modelId="{5FC6875F-8568-4BA3-8434-8A26AA31FD11}">
      <dsp:nvSpPr>
        <dsp:cNvPr id="0" name=""/>
        <dsp:cNvSpPr/>
      </dsp:nvSpPr>
      <dsp:spPr>
        <a:xfrm>
          <a:off x="383857" y="1703156"/>
          <a:ext cx="5374005" cy="472320"/>
        </a:xfrm>
        <a:prstGeom prst="roundRect">
          <a:avLst/>
        </a:prstGeom>
        <a:solidFill>
          <a:schemeClr val="accent3">
            <a:hueOff val="16421869"/>
            <a:satOff val="-4260"/>
            <a:lumOff val="4706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缺点</a:t>
          </a:r>
          <a:endParaRPr lang="en-US" altLang="zh-CN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406914" y="1726213"/>
        <a:ext cx="5327891" cy="426206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EB397E-D2B0-42A0-B437-D8984A6428D5}">
      <dsp:nvSpPr>
        <dsp:cNvPr id="0" name=""/>
        <dsp:cNvSpPr/>
      </dsp:nvSpPr>
      <dsp:spPr>
        <a:xfrm>
          <a:off x="0" y="301855"/>
          <a:ext cx="7677150" cy="2142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41656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正数的补码就是正数的</a:t>
          </a:r>
          <a:r>
            <a:rPr lang="zh-CN" altLang="en-US" sz="1800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本身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负数的补码是原码加上</a:t>
          </a:r>
          <a:r>
            <a:rPr lang="zh-CN" altLang="en-US" sz="1800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模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计算机运算受字长限制，属于</a:t>
          </a:r>
          <a:r>
            <a:rPr lang="zh-CN" altLang="en-US" sz="1800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有模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运算。</a:t>
          </a:r>
          <a:r>
            <a:rPr lang="zh-CN" altLang="en-US" sz="1800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定点整数</a:t>
          </a:r>
          <a:r>
            <a:rPr lang="en-US" altLang="zh-CN" sz="1800" i="1" kern="12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i="1" kern="1200" baseline="-250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n</a:t>
          </a:r>
          <a:r>
            <a:rPr lang="en-US" altLang="zh-CN" sz="1800" i="1" kern="1200" baseline="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i="1" kern="1200" baseline="-250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n</a:t>
          </a:r>
          <a:r>
            <a:rPr lang="en-US" altLang="zh-CN" sz="1800" i="0" kern="1200" baseline="-250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-1</a:t>
          </a:r>
          <a:r>
            <a:rPr lang="en-US" altLang="zh-CN" sz="1800" kern="1200" baseline="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…</a:t>
          </a:r>
          <a:r>
            <a:rPr lang="en-US" altLang="zh-CN" sz="1800" i="1" kern="1200" baseline="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kern="1200" baseline="-250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</a:t>
          </a:r>
          <a:r>
            <a:rPr lang="en-US" altLang="zh-CN" sz="1800" i="1" kern="1200" baseline="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kern="1200" baseline="-250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0</a:t>
          </a:r>
          <a:r>
            <a:rPr lang="zh-CN" altLang="en-US" sz="1800" kern="1200" baseline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</a:t>
          </a:r>
          <a:r>
            <a:rPr lang="zh-CN" altLang="en-US" sz="1800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以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en-US" altLang="zh-CN" sz="1800" b="0" i="1" kern="1200" dirty="0" smtClean="0">
                      <a:solidFill>
                        <a:srgbClr val="FF0000"/>
                      </a:solidFill>
                      <a:latin typeface="Cambria Math" panose="02040503050406030204" pitchFamily="18" charset="0"/>
                      <a:cs typeface="+mn-ea"/>
                      <a:sym typeface="+mn-lt"/>
                    </a:rPr>
                  </m:ctrlPr>
                </m:sSupPr>
                <m:e>
                  <m:r>
                    <a:rPr lang="en-US" altLang="zh-CN" sz="1800" i="1" kern="1200" dirty="0" smtClean="0">
                      <a:solidFill>
                        <a:srgbClr val="FF0000"/>
                      </a:solidFill>
                      <a:latin typeface="Cambria Math" panose="02040503050406030204" pitchFamily="18" charset="0"/>
                      <a:cs typeface="+mn-ea"/>
                      <a:sym typeface="+mn-lt"/>
                    </a:rPr>
                    <m:t>2</m:t>
                  </m:r>
                </m:e>
                <m:sup>
                  <m:r>
                    <a:rPr lang="en-US" altLang="zh-CN" sz="1800" i="1" kern="1200" dirty="0">
                      <a:solidFill>
                        <a:srgbClr val="FF0000"/>
                      </a:solidFill>
                      <a:latin typeface="Cambria Math" panose="02040503050406030204" pitchFamily="18" charset="0"/>
                      <a:cs typeface="+mn-ea"/>
                      <a:sym typeface="+mn-lt"/>
                    </a:rPr>
                    <m:t>𝑛</m:t>
                  </m:r>
                  <m:r>
                    <a:rPr lang="en-US" altLang="zh-CN" sz="1800" b="0" i="1" kern="1200" dirty="0" smtClean="0">
                      <a:solidFill>
                        <a:srgbClr val="FF0000"/>
                      </a:solidFill>
                      <a:latin typeface="Cambria Math" panose="02040503050406030204" pitchFamily="18" charset="0"/>
                      <a:cs typeface="+mn-ea"/>
                      <a:sym typeface="+mn-lt"/>
                    </a:rPr>
                    <m:t>+1</m:t>
                  </m:r>
                </m:sup>
              </m:sSup>
            </m:oMath>
          </a14:m>
          <a:r>
            <a:rPr lang="zh-CN" altLang="en-US" sz="1800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为模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01855"/>
        <a:ext cx="7677150" cy="2142000"/>
      </dsp:txXfrm>
    </dsp:sp>
    <dsp:sp modelId="{514DE53A-CE17-420C-9799-95C5313522E4}">
      <dsp:nvSpPr>
        <dsp:cNvPr id="0" name=""/>
        <dsp:cNvSpPr/>
      </dsp:nvSpPr>
      <dsp:spPr>
        <a:xfrm>
          <a:off x="383857" y="6655"/>
          <a:ext cx="5374005" cy="5904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补码表示的定义</a:t>
          </a:r>
        </a:p>
      </dsp:txBody>
      <dsp:txXfrm>
        <a:off x="412678" y="35476"/>
        <a:ext cx="5316363" cy="532758"/>
      </dsp:txXfrm>
    </dsp:sp>
    <dsp:sp modelId="{91724010-CDD8-4854-BB78-5F59349AD25A}">
      <dsp:nvSpPr>
        <dsp:cNvPr id="0" name=""/>
        <dsp:cNvSpPr/>
      </dsp:nvSpPr>
      <dsp:spPr>
        <a:xfrm>
          <a:off x="0" y="2847055"/>
          <a:ext cx="7677150" cy="1323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41656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kumimoji="1" lang="en-US" altLang="zh-CN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-105</a:t>
          </a:r>
          <a:r>
            <a:rPr kumimoji="1" lang="zh-CN" altLang="en-US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 则 </a:t>
          </a:r>
          <a:r>
            <a:rPr kumimoji="1" lang="en-US" altLang="zh-CN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b="0" kern="120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kumimoji="1" lang="zh-CN" altLang="en-US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b="0" kern="120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 </a:t>
          </a:r>
          <a:r>
            <a:rPr kumimoji="1" lang="en-US" altLang="zh-CN" sz="1800" b="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000 0000-0</a:t>
          </a:r>
          <a:r>
            <a:rPr kumimoji="1" lang="en-US" altLang="zh-CN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 1001=</a:t>
          </a:r>
          <a:r>
            <a:rPr kumimoji="1" lang="en-US" altLang="zh-CN" sz="1800" b="0" kern="120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</a:t>
          </a:r>
          <a:r>
            <a:rPr kumimoji="1" lang="en-US" altLang="zh-CN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01 0111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kumimoji="1" lang="en-US" altLang="zh-CN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+105</a:t>
          </a:r>
          <a:r>
            <a:rPr kumimoji="1" lang="zh-CN" altLang="en-US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则 </a:t>
          </a:r>
          <a:r>
            <a:rPr kumimoji="1" lang="en-US" altLang="zh-CN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b="0" kern="120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kumimoji="1" lang="zh-CN" altLang="en-US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b="0" kern="120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</a:t>
          </a:r>
          <a:r>
            <a:rPr kumimoji="1" lang="en-US" altLang="zh-CN" sz="1800" b="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 1001</a:t>
          </a:r>
        </a:p>
      </dsp:txBody>
      <dsp:txXfrm>
        <a:off x="0" y="2847055"/>
        <a:ext cx="7677150" cy="1323000"/>
      </dsp:txXfrm>
    </dsp:sp>
    <dsp:sp modelId="{1F2EA2C3-85E7-4C97-8876-500A448EB878}">
      <dsp:nvSpPr>
        <dsp:cNvPr id="0" name=""/>
        <dsp:cNvSpPr/>
      </dsp:nvSpPr>
      <dsp:spPr>
        <a:xfrm>
          <a:off x="383857" y="2551856"/>
          <a:ext cx="5374005" cy="5904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举例</a:t>
          </a:r>
        </a:p>
      </dsp:txBody>
      <dsp:txXfrm>
        <a:off x="412678" y="2580677"/>
        <a:ext cx="5316363" cy="53275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4922A2-9471-4F0F-8D7A-36D973055085}">
      <dsp:nvSpPr>
        <dsp:cNvPr id="0" name=""/>
        <dsp:cNvSpPr/>
      </dsp:nvSpPr>
      <dsp:spPr>
        <a:xfrm>
          <a:off x="0" y="301405"/>
          <a:ext cx="7677150" cy="25735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95732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最大的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优点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就是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将减法运算转换成加法运算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lang="zh-CN" altLang="en-US" sz="1800" kern="1200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-[Y]</a:t>
          </a:r>
          <a:r>
            <a:rPr lang="zh-CN" altLang="en-US" sz="1800" kern="1200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= [X]</a:t>
          </a:r>
          <a:r>
            <a:rPr lang="zh-CN" altLang="en-US" sz="1800" kern="1200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+[-Y]</a:t>
          </a:r>
          <a:r>
            <a:rPr lang="zh-CN" altLang="en-US" sz="1800" kern="1200" baseline="-25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无正零和负零之分</a:t>
          </a:r>
          <a:endParaRPr lang="en-US" altLang="zh-CN" sz="1800" b="1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+0]</a:t>
          </a:r>
          <a:r>
            <a:rPr lang="zh-CN" altLang="en-US" sz="1800" b="1" kern="1200" baseline="-300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</a:t>
          </a:r>
          <a:r>
            <a:rPr lang="en-US" altLang="zh-CN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=00000000</a:t>
          </a:r>
          <a:endParaRPr lang="en-US" altLang="zh-CN" sz="1800" b="1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-0]</a:t>
          </a:r>
          <a:r>
            <a:rPr lang="zh-CN" altLang="en-US" sz="1800" b="1" kern="1200" baseline="-300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补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</a:t>
          </a:r>
          <a:r>
            <a:rPr lang="en-US" altLang="zh-CN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=00000000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0" y="301405"/>
        <a:ext cx="7677150" cy="2573550"/>
      </dsp:txXfrm>
    </dsp:sp>
    <dsp:sp modelId="{5F858D33-B7A3-4E13-91F4-8259C6FAACD6}">
      <dsp:nvSpPr>
        <dsp:cNvPr id="0" name=""/>
        <dsp:cNvSpPr/>
      </dsp:nvSpPr>
      <dsp:spPr>
        <a:xfrm>
          <a:off x="383857" y="20965"/>
          <a:ext cx="5374005" cy="56088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优点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1237" y="48345"/>
        <a:ext cx="5319245" cy="506120"/>
      </dsp:txXfrm>
    </dsp:sp>
    <dsp:sp modelId="{601E579A-4EEC-4059-B266-63DBAC6E7B45}">
      <dsp:nvSpPr>
        <dsp:cNvPr id="0" name=""/>
        <dsp:cNvSpPr/>
      </dsp:nvSpPr>
      <dsp:spPr>
        <a:xfrm>
          <a:off x="0" y="3257996"/>
          <a:ext cx="7677150" cy="897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16421869"/>
              <a:satOff val="-4260"/>
              <a:lumOff val="470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95732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按照定义求补码还要减法，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电路繁琐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反码表示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解决这个问题。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0" y="3257996"/>
        <a:ext cx="7677150" cy="897750"/>
      </dsp:txXfrm>
    </dsp:sp>
    <dsp:sp modelId="{EA3EBDB7-B22F-436E-BCC4-D5AF96FD3DCA}">
      <dsp:nvSpPr>
        <dsp:cNvPr id="0" name=""/>
        <dsp:cNvSpPr/>
      </dsp:nvSpPr>
      <dsp:spPr>
        <a:xfrm>
          <a:off x="383857" y="2977556"/>
          <a:ext cx="5374005" cy="560880"/>
        </a:xfrm>
        <a:prstGeom prst="roundRect">
          <a:avLst/>
        </a:prstGeom>
        <a:solidFill>
          <a:schemeClr val="accent3">
            <a:hueOff val="16421869"/>
            <a:satOff val="-4260"/>
            <a:lumOff val="4706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缺点</a:t>
          </a:r>
        </a:p>
      </dsp:txBody>
      <dsp:txXfrm>
        <a:off x="411237" y="3004936"/>
        <a:ext cx="5319245" cy="50612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EB397E-D2B0-42A0-B437-D8984A6428D5}">
      <dsp:nvSpPr>
        <dsp:cNvPr id="0" name=""/>
        <dsp:cNvSpPr/>
      </dsp:nvSpPr>
      <dsp:spPr>
        <a:xfrm>
          <a:off x="0" y="491081"/>
          <a:ext cx="7677150" cy="156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645668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正数的反码表示与原码相同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负数的反码符号位不变，数值位是将原码的数值位按位取反。</a:t>
          </a:r>
        </a:p>
      </dsp:txBody>
      <dsp:txXfrm>
        <a:off x="0" y="491081"/>
        <a:ext cx="7677150" cy="1562400"/>
      </dsp:txXfrm>
    </dsp:sp>
    <dsp:sp modelId="{514DE53A-CE17-420C-9799-95C5313522E4}">
      <dsp:nvSpPr>
        <dsp:cNvPr id="0" name=""/>
        <dsp:cNvSpPr/>
      </dsp:nvSpPr>
      <dsp:spPr>
        <a:xfrm>
          <a:off x="383857" y="33520"/>
          <a:ext cx="5374005" cy="91512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反码表示的定义</a:t>
          </a:r>
        </a:p>
      </dsp:txBody>
      <dsp:txXfrm>
        <a:off x="428529" y="78192"/>
        <a:ext cx="5284661" cy="825776"/>
      </dsp:txXfrm>
    </dsp:sp>
    <dsp:sp modelId="{91724010-CDD8-4854-BB78-5F59349AD25A}">
      <dsp:nvSpPr>
        <dsp:cNvPr id="0" name=""/>
        <dsp:cNvSpPr/>
      </dsp:nvSpPr>
      <dsp:spPr>
        <a:xfrm>
          <a:off x="0" y="2678440"/>
          <a:ext cx="7677150" cy="1464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645668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[105]</a:t>
          </a:r>
          <a:r>
            <a:rPr lang="zh-CN" altLang="en-US" sz="1800" b="0" kern="120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反</a:t>
          </a:r>
          <a:r>
            <a:rPr lang="zh-CN" altLang="en-US" sz="1800" b="0" kern="1200" baseline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</a:t>
          </a:r>
          <a:r>
            <a:rPr lang="en-US" altLang="zh-CN" sz="1800" b="0" kern="1200" dirty="0">
              <a:solidFill>
                <a:srgbClr val="C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0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110 1001</a:t>
          </a:r>
          <a:endParaRPr kumimoji="1" lang="en-US" altLang="zh-CN" sz="1800" b="0" kern="1200" dirty="0">
            <a:solidFill>
              <a:srgbClr val="000000"/>
            </a:solidFill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[-105]</a:t>
          </a:r>
          <a:r>
            <a:rPr lang="zh-CN" altLang="en-US" sz="1800" b="0" kern="120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反</a:t>
          </a:r>
          <a:r>
            <a:rPr lang="zh-CN" altLang="en-US" sz="1800" b="0" kern="1200" baseline="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1[110 1001]</a:t>
          </a:r>
          <a:r>
            <a:rPr lang="zh-CN" altLang="en-US" sz="1800" b="0" kern="120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取反</a:t>
          </a:r>
          <a:r>
            <a:rPr lang="zh-CN" altLang="en-US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＝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1001 0110</a:t>
          </a:r>
        </a:p>
      </dsp:txBody>
      <dsp:txXfrm>
        <a:off x="0" y="2678440"/>
        <a:ext cx="7677150" cy="1464750"/>
      </dsp:txXfrm>
    </dsp:sp>
    <dsp:sp modelId="{1F2EA2C3-85E7-4C97-8876-500A448EB878}">
      <dsp:nvSpPr>
        <dsp:cNvPr id="0" name=""/>
        <dsp:cNvSpPr/>
      </dsp:nvSpPr>
      <dsp:spPr>
        <a:xfrm>
          <a:off x="383857" y="2220881"/>
          <a:ext cx="5374005" cy="91512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举例</a:t>
          </a:r>
        </a:p>
      </dsp:txBody>
      <dsp:txXfrm>
        <a:off x="428529" y="2265553"/>
        <a:ext cx="5284661" cy="825776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4922A2-9471-4F0F-8D7A-36D973055085}">
      <dsp:nvSpPr>
        <dsp:cNvPr id="0" name=""/>
        <dsp:cNvSpPr/>
      </dsp:nvSpPr>
      <dsp:spPr>
        <a:xfrm>
          <a:off x="0" y="537318"/>
          <a:ext cx="7677150" cy="171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708152" rIns="595832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Char char="•"/>
          </a:pPr>
          <a:r>
            <a:rPr lang="zh-CN" altLang="en-US" sz="20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电路</a:t>
          </a:r>
          <a:r>
            <a:rPr lang="zh-CN" altLang="en-US" sz="2000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很容易</a:t>
          </a:r>
          <a:r>
            <a:rPr lang="zh-CN" altLang="en-US" sz="20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实现，</a:t>
          </a:r>
          <a:endParaRPr lang="zh-CN" altLang="en-US" sz="20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Char char="•"/>
          </a:pPr>
          <a:r>
            <a:rPr lang="zh-CN" altLang="en-US" sz="20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触发器的输出正负两值。</a:t>
          </a:r>
        </a:p>
      </dsp:txBody>
      <dsp:txXfrm>
        <a:off x="0" y="537318"/>
        <a:ext cx="7677150" cy="1713600"/>
      </dsp:txXfrm>
    </dsp:sp>
    <dsp:sp modelId="{5F858D33-B7A3-4E13-91F4-8259C6FAACD6}">
      <dsp:nvSpPr>
        <dsp:cNvPr id="0" name=""/>
        <dsp:cNvSpPr/>
      </dsp:nvSpPr>
      <dsp:spPr>
        <a:xfrm>
          <a:off x="383857" y="35478"/>
          <a:ext cx="5374005" cy="100368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优点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32853" y="84474"/>
        <a:ext cx="5276013" cy="905688"/>
      </dsp:txXfrm>
    </dsp:sp>
    <dsp:sp modelId="{601E579A-4EEC-4059-B266-63DBAC6E7B45}">
      <dsp:nvSpPr>
        <dsp:cNvPr id="0" name=""/>
        <dsp:cNvSpPr/>
      </dsp:nvSpPr>
      <dsp:spPr>
        <a:xfrm>
          <a:off x="0" y="2936358"/>
          <a:ext cx="7677150" cy="12048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16421869"/>
              <a:satOff val="-4260"/>
              <a:lumOff val="470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708152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按照定义求补码还要减法，</a:t>
          </a: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电路繁琐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</a:t>
          </a: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反码表示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解决这个问题。</a:t>
          </a:r>
        </a:p>
      </dsp:txBody>
      <dsp:txXfrm>
        <a:off x="0" y="2936358"/>
        <a:ext cx="7677150" cy="1204875"/>
      </dsp:txXfrm>
    </dsp:sp>
    <dsp:sp modelId="{EA3EBDB7-B22F-436E-BCC4-D5AF96FD3DCA}">
      <dsp:nvSpPr>
        <dsp:cNvPr id="0" name=""/>
        <dsp:cNvSpPr/>
      </dsp:nvSpPr>
      <dsp:spPr>
        <a:xfrm>
          <a:off x="383857" y="2434518"/>
          <a:ext cx="5374005" cy="1003680"/>
        </a:xfrm>
        <a:prstGeom prst="roundRect">
          <a:avLst/>
        </a:prstGeom>
        <a:solidFill>
          <a:schemeClr val="accent3">
            <a:hueOff val="16421869"/>
            <a:satOff val="-4260"/>
            <a:lumOff val="4706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缺点</a:t>
          </a:r>
        </a:p>
      </dsp:txBody>
      <dsp:txXfrm>
        <a:off x="432853" y="2483514"/>
        <a:ext cx="5276013" cy="90568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39D217-FF4C-49C6-9EE6-6B66DF54C3E6}">
      <dsp:nvSpPr>
        <dsp:cNvPr id="0" name=""/>
        <dsp:cNvSpPr/>
      </dsp:nvSpPr>
      <dsp:spPr>
        <a:xfrm>
          <a:off x="0" y="324985"/>
          <a:ext cx="7677150" cy="38367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rgbClr val="8AC4A7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1296000" rIns="595832" bIns="14400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</dsp:txBody>
      <dsp:txXfrm>
        <a:off x="0" y="324985"/>
        <a:ext cx="7677150" cy="3836700"/>
      </dsp:txXfrm>
    </dsp:sp>
    <dsp:sp modelId="{D385DB2F-08EA-451F-8CFB-EA6E3090314D}">
      <dsp:nvSpPr>
        <dsp:cNvPr id="0" name=""/>
        <dsp:cNvSpPr/>
      </dsp:nvSpPr>
      <dsp:spPr>
        <a:xfrm>
          <a:off x="383857" y="15025"/>
          <a:ext cx="5374005" cy="619920"/>
        </a:xfrm>
        <a:prstGeom prst="roundRect">
          <a:avLst/>
        </a:prstGeom>
        <a:solidFill>
          <a:srgbClr val="8AC4A7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有符号数</a:t>
          </a:r>
          <a:endParaRPr lang="zh-CN" altLang="en-US" sz="2800" kern="1200" dirty="0"/>
        </a:p>
      </dsp:txBody>
      <dsp:txXfrm>
        <a:off x="414119" y="45287"/>
        <a:ext cx="5313481" cy="559396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39D217-FF4C-49C6-9EE6-6B66DF54C3E6}">
      <dsp:nvSpPr>
        <dsp:cNvPr id="0" name=""/>
        <dsp:cNvSpPr/>
      </dsp:nvSpPr>
      <dsp:spPr>
        <a:xfrm>
          <a:off x="0" y="296052"/>
          <a:ext cx="8032129" cy="3087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rgbClr val="8AC4A7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23382" tIns="1296000" rIns="623382" bIns="43200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400" kern="1200" dirty="0"/>
        </a:p>
      </dsp:txBody>
      <dsp:txXfrm>
        <a:off x="0" y="296052"/>
        <a:ext cx="8032129" cy="3087000"/>
      </dsp:txXfrm>
    </dsp:sp>
    <dsp:sp modelId="{D385DB2F-08EA-451F-8CFB-EA6E3090314D}">
      <dsp:nvSpPr>
        <dsp:cNvPr id="0" name=""/>
        <dsp:cNvSpPr/>
      </dsp:nvSpPr>
      <dsp:spPr>
        <a:xfrm>
          <a:off x="401606" y="852"/>
          <a:ext cx="5622490" cy="590400"/>
        </a:xfrm>
        <a:prstGeom prst="roundRect">
          <a:avLst/>
        </a:prstGeom>
        <a:solidFill>
          <a:srgbClr val="8AC4A7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2517" tIns="0" rIns="212517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有符号数</a:t>
          </a:r>
          <a:endParaRPr lang="zh-CN" altLang="en-US" sz="2400" kern="1200" dirty="0"/>
        </a:p>
      </dsp:txBody>
      <dsp:txXfrm>
        <a:off x="430427" y="29673"/>
        <a:ext cx="5564848" cy="53275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921322-ED15-4D03-9FF3-9997254ED5B9}">
      <dsp:nvSpPr>
        <dsp:cNvPr id="0" name=""/>
        <dsp:cNvSpPr/>
      </dsp:nvSpPr>
      <dsp:spPr>
        <a:xfrm>
          <a:off x="0" y="327415"/>
          <a:ext cx="7677150" cy="878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74904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就是汉字的机内代码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27415"/>
        <a:ext cx="7677150" cy="878850"/>
      </dsp:txXfrm>
    </dsp:sp>
    <dsp:sp modelId="{865C2D1D-6866-4EF5-AEC8-2597C0D6087E}">
      <dsp:nvSpPr>
        <dsp:cNvPr id="0" name=""/>
        <dsp:cNvSpPr/>
      </dsp:nvSpPr>
      <dsp:spPr>
        <a:xfrm>
          <a:off x="383857" y="61735"/>
          <a:ext cx="5374005" cy="5313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汉字内码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09796" y="87674"/>
        <a:ext cx="5322127" cy="479482"/>
      </dsp:txXfrm>
    </dsp:sp>
    <dsp:sp modelId="{B5D85309-D4AE-4B59-B90C-E2EC16807511}">
      <dsp:nvSpPr>
        <dsp:cNvPr id="0" name=""/>
        <dsp:cNvSpPr/>
      </dsp:nvSpPr>
      <dsp:spPr>
        <a:xfrm>
          <a:off x="0" y="1569145"/>
          <a:ext cx="7677150" cy="1304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2362766"/>
              <a:satOff val="-3784"/>
              <a:lumOff val="39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74904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一般采用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两个字节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表示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为了与</a:t>
          </a:r>
          <a:r>
            <a:rPr lang="en-US" altLang="zh-CN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ASCII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区别，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汉字内码中两个字节的</a:t>
          </a:r>
          <a:r>
            <a:rPr lang="en-US" altLang="zh-CN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MSB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规定为</a:t>
          </a:r>
          <a:r>
            <a:rPr lang="en-US" altLang="zh-CN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”1”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1569145"/>
        <a:ext cx="7677150" cy="1304100"/>
      </dsp:txXfrm>
    </dsp:sp>
    <dsp:sp modelId="{4ED9C497-906B-488D-BFDC-713B7EB9D083}">
      <dsp:nvSpPr>
        <dsp:cNvPr id="0" name=""/>
        <dsp:cNvSpPr/>
      </dsp:nvSpPr>
      <dsp:spPr>
        <a:xfrm>
          <a:off x="383857" y="1303465"/>
          <a:ext cx="5374005" cy="531360"/>
        </a:xfrm>
        <a:prstGeom prst="roundRect">
          <a:avLst/>
        </a:prstGeom>
        <a:solidFill>
          <a:schemeClr val="accent4">
            <a:hueOff val="-2362766"/>
            <a:satOff val="-3784"/>
            <a:lumOff val="392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表示方法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409796" y="1329404"/>
        <a:ext cx="5322127" cy="479482"/>
      </dsp:txXfrm>
    </dsp:sp>
    <dsp:sp modelId="{3CD2EF19-770A-42D1-94DE-B81E756994B7}">
      <dsp:nvSpPr>
        <dsp:cNvPr id="0" name=""/>
        <dsp:cNvSpPr/>
      </dsp:nvSpPr>
      <dsp:spPr>
        <a:xfrm>
          <a:off x="0" y="3236126"/>
          <a:ext cx="7677150" cy="878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4725531"/>
              <a:satOff val="-7569"/>
              <a:lumOff val="78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74904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hlinkClick xmlns:r="http://schemas.openxmlformats.org/officeDocument/2006/relationships" r:id="rId1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rPr>
            <a:t>https://www.qqxiuzi.cn/bianma/zifuji.php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3236126"/>
        <a:ext cx="7677150" cy="878850"/>
      </dsp:txXfrm>
    </dsp:sp>
    <dsp:sp modelId="{665E9A96-EB1F-4B87-87F7-97219000C00A}">
      <dsp:nvSpPr>
        <dsp:cNvPr id="0" name=""/>
        <dsp:cNvSpPr/>
      </dsp:nvSpPr>
      <dsp:spPr>
        <a:xfrm>
          <a:off x="383857" y="2970446"/>
          <a:ext cx="5374005" cy="531360"/>
        </a:xfrm>
        <a:prstGeom prst="roundRect">
          <a:avLst/>
        </a:prstGeom>
        <a:solidFill>
          <a:schemeClr val="accent4">
            <a:hueOff val="-4725531"/>
            <a:satOff val="-7569"/>
            <a:lumOff val="78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汉字字符集编码查询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409796" y="2996385"/>
        <a:ext cx="5322127" cy="479482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29E6B46-671E-4BDF-BE08-07AC1EFAC886}">
      <dsp:nvSpPr>
        <dsp:cNvPr id="0" name=""/>
        <dsp:cNvSpPr/>
      </dsp:nvSpPr>
      <dsp:spPr>
        <a:xfrm>
          <a:off x="0" y="259755"/>
          <a:ext cx="7677150" cy="146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0000" tIns="333248" rIns="180000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容纳全世界所有语言中任意一种符号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为每种语言中的每个字符设定惟一的二进制编码，以满足跨语言、跨平台进行文本转换、处理的要求</a:t>
          </a:r>
          <a:endParaRPr lang="en-US" altLang="zh-CN" sz="16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259755"/>
        <a:ext cx="7677150" cy="1461600"/>
      </dsp:txXfrm>
    </dsp:sp>
    <dsp:sp modelId="{36AA1846-2194-43BF-A1DC-AE7A06010937}">
      <dsp:nvSpPr>
        <dsp:cNvPr id="0" name=""/>
        <dsp:cNvSpPr/>
      </dsp:nvSpPr>
      <dsp:spPr>
        <a:xfrm>
          <a:off x="383857" y="23595"/>
          <a:ext cx="5374005" cy="47232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UNICODE</a:t>
          </a: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码</a:t>
          </a:r>
        </a:p>
      </dsp:txBody>
      <dsp:txXfrm>
        <a:off x="406914" y="46652"/>
        <a:ext cx="5327891" cy="426206"/>
      </dsp:txXfrm>
    </dsp:sp>
    <dsp:sp modelId="{2A41805F-A43E-4484-8FB2-A6FF8D121C4F}">
      <dsp:nvSpPr>
        <dsp:cNvPr id="0" name=""/>
        <dsp:cNvSpPr/>
      </dsp:nvSpPr>
      <dsp:spPr>
        <a:xfrm>
          <a:off x="0" y="2043915"/>
          <a:ext cx="7677150" cy="146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0000" tIns="333248" rIns="180000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6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UCS-2</a:t>
          </a: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</a:t>
          </a:r>
          <a:r>
            <a:rPr lang="en-US" altLang="zh-CN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2-byte Universal Character Set</a:t>
          </a: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每个字符占用</a:t>
          </a:r>
          <a:r>
            <a:rPr lang="en-US" altLang="zh-CN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2</a:t>
          </a: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字节，实际使用比较多</a:t>
          </a:r>
          <a:endParaRPr lang="en-US" altLang="zh-CN" sz="16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6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UCS-4</a:t>
          </a: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每个字符占用</a:t>
          </a:r>
          <a:r>
            <a:rPr lang="en-US" altLang="zh-CN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4</a:t>
          </a: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字节，理论上可以表示</a:t>
          </a:r>
          <a:r>
            <a:rPr lang="en-US" altLang="zh-CN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2</a:t>
          </a:r>
          <a:r>
            <a:rPr lang="en-US" altLang="zh-CN" sz="1600" kern="1200" baseline="300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31</a:t>
          </a:r>
          <a:r>
            <a:rPr lang="en-US" altLang="zh-CN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=2 147 483 648</a:t>
          </a:r>
          <a:r>
            <a: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字符</a:t>
          </a:r>
          <a:endParaRPr lang="en-US" altLang="zh-CN" sz="16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2043915"/>
        <a:ext cx="7677150" cy="1461600"/>
      </dsp:txXfrm>
    </dsp:sp>
    <dsp:sp modelId="{A5DB7982-33E1-448F-AD69-BD697115626D}">
      <dsp:nvSpPr>
        <dsp:cNvPr id="0" name=""/>
        <dsp:cNvSpPr/>
      </dsp:nvSpPr>
      <dsp:spPr>
        <a:xfrm>
          <a:off x="383857" y="1807755"/>
          <a:ext cx="5374005" cy="47232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分类</a:t>
          </a:r>
          <a:endParaRPr lang="en-US" altLang="zh-CN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406914" y="1830812"/>
        <a:ext cx="5327891" cy="426206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D50094-D101-41EF-86DA-FA736E618642}">
      <dsp:nvSpPr>
        <dsp:cNvPr id="0" name=""/>
        <dsp:cNvSpPr/>
      </dsp:nvSpPr>
      <dsp:spPr>
        <a:xfrm>
          <a:off x="0" y="264595"/>
          <a:ext cx="7677150" cy="1151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354076" rIns="36000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为了解决</a:t>
          </a:r>
          <a:r>
            <a:rPr lang="en-US" altLang="zh-CN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nicode</a:t>
          </a: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的传输、存储问题，主要是网络传输，对</a:t>
          </a:r>
          <a:r>
            <a:rPr lang="en-US" altLang="zh-CN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nicode</a:t>
          </a: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进行二次编码</a:t>
          </a:r>
          <a:endParaRPr lang="en-US" altLang="zh-CN" sz="17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0" y="264595"/>
        <a:ext cx="7677150" cy="1151325"/>
      </dsp:txXfrm>
    </dsp:sp>
    <dsp:sp modelId="{0520DBF4-F607-40CF-A3B1-AC9855F1C4A8}">
      <dsp:nvSpPr>
        <dsp:cNvPr id="0" name=""/>
        <dsp:cNvSpPr/>
      </dsp:nvSpPr>
      <dsp:spPr>
        <a:xfrm>
          <a:off x="383857" y="13675"/>
          <a:ext cx="5374005" cy="50184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7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TF(Unicode Transformation Format)</a:t>
          </a:r>
          <a:endParaRPr lang="zh-CN" altLang="en-US" sz="17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08355" y="38173"/>
        <a:ext cx="5325009" cy="452844"/>
      </dsp:txXfrm>
    </dsp:sp>
    <dsp:sp modelId="{84573099-C9D2-47A3-BF8A-CAD8F557692D}">
      <dsp:nvSpPr>
        <dsp:cNvPr id="0" name=""/>
        <dsp:cNvSpPr/>
      </dsp:nvSpPr>
      <dsp:spPr>
        <a:xfrm>
          <a:off x="0" y="1758640"/>
          <a:ext cx="7677150" cy="12316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2362766"/>
              <a:satOff val="-3784"/>
              <a:lumOff val="39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354076" rIns="36000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7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TF-8</a:t>
          </a: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：可变长格式。对英文使用</a:t>
          </a:r>
          <a:r>
            <a:rPr lang="en-US" altLang="zh-CN" sz="17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</a:t>
          </a: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，中文使用</a:t>
          </a:r>
          <a:r>
            <a:rPr lang="en-US" altLang="zh-CN" sz="17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3</a:t>
          </a:r>
          <a:r>
            <a:rPr lang="zh-CN" altLang="en-US" sz="17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</a:t>
          </a: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来编码</a:t>
          </a:r>
          <a:endParaRPr lang="en-US" altLang="zh-CN" sz="17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7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UTF-16</a:t>
          </a: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：用</a:t>
          </a:r>
          <a:r>
            <a:rPr lang="en-US" altLang="zh-CN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2</a:t>
          </a: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来表示字符</a:t>
          </a:r>
          <a:endParaRPr lang="en-US" altLang="zh-CN" sz="17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0" y="1758640"/>
        <a:ext cx="7677150" cy="1231650"/>
      </dsp:txXfrm>
    </dsp:sp>
    <dsp:sp modelId="{781C629A-5D95-42FA-B784-AC59BB6A6253}">
      <dsp:nvSpPr>
        <dsp:cNvPr id="0" name=""/>
        <dsp:cNvSpPr/>
      </dsp:nvSpPr>
      <dsp:spPr>
        <a:xfrm>
          <a:off x="383857" y="1507720"/>
          <a:ext cx="5374005" cy="501840"/>
        </a:xfrm>
        <a:prstGeom prst="roundRect">
          <a:avLst/>
        </a:prstGeom>
        <a:solidFill>
          <a:schemeClr val="accent4">
            <a:hueOff val="-2362766"/>
            <a:satOff val="-3784"/>
            <a:lumOff val="392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分类</a:t>
          </a:r>
          <a:endParaRPr lang="en-US" altLang="zh-CN" sz="17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408355" y="1532218"/>
        <a:ext cx="5325009" cy="452844"/>
      </dsp:txXfrm>
    </dsp:sp>
    <dsp:sp modelId="{436E6483-9FB9-4238-AF11-B63A8251F1F3}">
      <dsp:nvSpPr>
        <dsp:cNvPr id="0" name=""/>
        <dsp:cNvSpPr/>
      </dsp:nvSpPr>
      <dsp:spPr>
        <a:xfrm>
          <a:off x="0" y="3333011"/>
          <a:ext cx="7677150" cy="8300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4725531"/>
              <a:satOff val="-7569"/>
              <a:lumOff val="78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354076" rIns="360000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700" b="1" kern="1200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hlinkClick xmlns:r="http://schemas.openxmlformats.org/officeDocument/2006/relationships" r:id="rId1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rPr>
            <a:t>https://www.qqxiuzi.cn/bianma/zifuji.php</a:t>
          </a:r>
          <a:endParaRPr lang="zh-CN" altLang="en-US" sz="1700" b="1" kern="1200" dirty="0">
            <a:solidFill>
              <a:schemeClr val="accent5">
                <a:lumMod val="7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333011"/>
        <a:ext cx="7677150" cy="830025"/>
      </dsp:txXfrm>
    </dsp:sp>
    <dsp:sp modelId="{06C175E3-89CC-4402-8EE1-64F0FF215EB5}">
      <dsp:nvSpPr>
        <dsp:cNvPr id="0" name=""/>
        <dsp:cNvSpPr/>
      </dsp:nvSpPr>
      <dsp:spPr>
        <a:xfrm>
          <a:off x="383857" y="3082091"/>
          <a:ext cx="5374005" cy="501840"/>
        </a:xfrm>
        <a:prstGeom prst="roundRect">
          <a:avLst/>
        </a:prstGeom>
        <a:solidFill>
          <a:schemeClr val="accent4">
            <a:hueOff val="-4725531"/>
            <a:satOff val="-7569"/>
            <a:lumOff val="78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字符编码查询</a:t>
          </a:r>
          <a:endParaRPr lang="en-US" altLang="zh-CN" sz="17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08355" y="3106589"/>
        <a:ext cx="5325009" cy="45284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CBD451-BD53-44B2-BEEF-24D08185E5C6}">
      <dsp:nvSpPr>
        <dsp:cNvPr id="0" name=""/>
        <dsp:cNvSpPr/>
      </dsp:nvSpPr>
      <dsp:spPr>
        <a:xfrm>
          <a:off x="1246694" y="281"/>
          <a:ext cx="1151565" cy="1151565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3374" tIns="22860" rIns="63374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原码</a:t>
          </a:r>
        </a:p>
      </dsp:txBody>
      <dsp:txXfrm>
        <a:off x="1415337" y="168924"/>
        <a:ext cx="814279" cy="814279"/>
      </dsp:txXfrm>
    </dsp:sp>
    <dsp:sp modelId="{B66A3A14-C437-4819-883A-583384FB54EB}">
      <dsp:nvSpPr>
        <dsp:cNvPr id="0" name=""/>
        <dsp:cNvSpPr/>
      </dsp:nvSpPr>
      <dsp:spPr>
        <a:xfrm>
          <a:off x="2167947" y="281"/>
          <a:ext cx="1151565" cy="1151565"/>
        </a:xfrm>
        <a:prstGeom prst="ellipse">
          <a:avLst/>
        </a:prstGeom>
        <a:solidFill>
          <a:schemeClr val="accent3">
            <a:alpha val="50000"/>
            <a:hueOff val="5473956"/>
            <a:satOff val="-1420"/>
            <a:lumOff val="156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3374" tIns="22860" rIns="63374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反码</a:t>
          </a:r>
        </a:p>
      </dsp:txBody>
      <dsp:txXfrm>
        <a:off x="2336590" y="168924"/>
        <a:ext cx="814279" cy="814279"/>
      </dsp:txXfrm>
    </dsp:sp>
    <dsp:sp modelId="{A7E21052-BCAB-4974-86F5-D348C7340434}">
      <dsp:nvSpPr>
        <dsp:cNvPr id="0" name=""/>
        <dsp:cNvSpPr/>
      </dsp:nvSpPr>
      <dsp:spPr>
        <a:xfrm>
          <a:off x="3089199" y="281"/>
          <a:ext cx="1151565" cy="1151565"/>
        </a:xfrm>
        <a:prstGeom prst="ellipse">
          <a:avLst/>
        </a:prstGeom>
        <a:solidFill>
          <a:schemeClr val="accent3">
            <a:alpha val="50000"/>
            <a:hueOff val="10947913"/>
            <a:satOff val="-2840"/>
            <a:lumOff val="3137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3374" tIns="22860" rIns="63374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补码</a:t>
          </a:r>
        </a:p>
      </dsp:txBody>
      <dsp:txXfrm>
        <a:off x="3257842" y="168924"/>
        <a:ext cx="814279" cy="814279"/>
      </dsp:txXfrm>
    </dsp:sp>
    <dsp:sp modelId="{D97FCBCD-5F19-4583-990D-A3D55E1431CE}">
      <dsp:nvSpPr>
        <dsp:cNvPr id="0" name=""/>
        <dsp:cNvSpPr/>
      </dsp:nvSpPr>
      <dsp:spPr>
        <a:xfrm>
          <a:off x="4010451" y="281"/>
          <a:ext cx="1151565" cy="1151565"/>
        </a:xfrm>
        <a:prstGeom prst="ellipse">
          <a:avLst/>
        </a:prstGeom>
        <a:solidFill>
          <a:schemeClr val="accent3">
            <a:alpha val="50000"/>
            <a:hueOff val="16421869"/>
            <a:satOff val="-4260"/>
            <a:lumOff val="4706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3374" tIns="22860" rIns="63374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移码</a:t>
          </a:r>
        </a:p>
      </dsp:txBody>
      <dsp:txXfrm>
        <a:off x="4179094" y="168924"/>
        <a:ext cx="814279" cy="814279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D2E4A7-88F3-4F93-888A-87398E50A0F8}">
      <dsp:nvSpPr>
        <dsp:cNvPr id="0" name=""/>
        <dsp:cNvSpPr/>
      </dsp:nvSpPr>
      <dsp:spPr>
        <a:xfrm>
          <a:off x="0" y="362459"/>
          <a:ext cx="7677150" cy="1025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437388" rIns="360000" bIns="149352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21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为了能显示和打印汉字，必须先存储汉字的字形，这就是</a:t>
          </a:r>
        </a:p>
      </dsp:txBody>
      <dsp:txXfrm>
        <a:off x="0" y="362459"/>
        <a:ext cx="7677150" cy="1025325"/>
      </dsp:txXfrm>
    </dsp:sp>
    <dsp:sp modelId="{E7E696CD-CD6F-4803-910C-F6B5BB4B4D22}">
      <dsp:nvSpPr>
        <dsp:cNvPr id="0" name=""/>
        <dsp:cNvSpPr/>
      </dsp:nvSpPr>
      <dsp:spPr>
        <a:xfrm>
          <a:off x="383857" y="52499"/>
          <a:ext cx="5374005" cy="61992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汉字字形码</a:t>
          </a:r>
          <a:endParaRPr lang="zh-CN" altLang="en-US" sz="21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4119" y="82761"/>
        <a:ext cx="5313481" cy="559396"/>
      </dsp:txXfrm>
    </dsp:sp>
    <dsp:sp modelId="{92AFB70E-8CC2-40A0-A205-670CE8B4EF91}">
      <dsp:nvSpPr>
        <dsp:cNvPr id="0" name=""/>
        <dsp:cNvSpPr/>
      </dsp:nvSpPr>
      <dsp:spPr>
        <a:xfrm>
          <a:off x="0" y="1811145"/>
          <a:ext cx="7677150" cy="152144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-1469031"/>
              <a:satOff val="-32495"/>
              <a:lumOff val="-647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437388" rIns="595832" bIns="149352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1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点阵</a:t>
          </a:r>
          <a:r>
            <a:rPr lang="zh-CN" altLang="en-US" sz="21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字形</a:t>
          </a:r>
          <a:endParaRPr lang="en-US" altLang="zh-CN" sz="21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100" b="1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矢量</a:t>
          </a:r>
          <a:r>
            <a:rPr lang="zh-CN" altLang="en-US" sz="21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字形</a:t>
          </a:r>
          <a:endParaRPr lang="zh-CN" altLang="en-US" sz="21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1811145"/>
        <a:ext cx="7677150" cy="1521449"/>
      </dsp:txXfrm>
    </dsp:sp>
    <dsp:sp modelId="{F97825D1-898B-4F40-A784-9F2E2A19A2B6}">
      <dsp:nvSpPr>
        <dsp:cNvPr id="0" name=""/>
        <dsp:cNvSpPr/>
      </dsp:nvSpPr>
      <dsp:spPr>
        <a:xfrm>
          <a:off x="383857" y="1501184"/>
          <a:ext cx="5374005" cy="619920"/>
        </a:xfrm>
        <a:prstGeom prst="roundRect">
          <a:avLst/>
        </a:prstGeom>
        <a:solidFill>
          <a:schemeClr val="accent2">
            <a:hueOff val="-1469031"/>
            <a:satOff val="-32495"/>
            <a:lumOff val="-647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两类字形码</a:t>
          </a:r>
          <a:endParaRPr lang="en-US" altLang="zh-CN" sz="21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414119" y="1531446"/>
        <a:ext cx="5313481" cy="559396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5616FC-5B74-4046-BBD7-4EE0EA8E18BC}">
      <dsp:nvSpPr>
        <dsp:cNvPr id="0" name=""/>
        <dsp:cNvSpPr/>
      </dsp:nvSpPr>
      <dsp:spPr>
        <a:xfrm>
          <a:off x="0" y="323230"/>
          <a:ext cx="7677150" cy="1701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312420" rIns="360000" bIns="99568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每个字由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m×n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像素的位图表示，称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m×n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点阵</a:t>
          </a:r>
          <a:endParaRPr lang="zh-CN" altLang="en-US" sz="15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点阵中的每个点都只有两种状态</a:t>
          </a: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4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sz="1400" b="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表示有笔画，对应像素应置为字符颜色；</a:t>
          </a:r>
          <a:endParaRPr lang="en-US" altLang="zh-CN" sz="14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4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0</a:t>
          </a: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：表示无笔画，对应像素应置为背景颜色或不改变</a:t>
          </a:r>
          <a:endParaRPr lang="en-US" altLang="zh-CN" sz="14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323230"/>
        <a:ext cx="7677150" cy="1701000"/>
      </dsp:txXfrm>
    </dsp:sp>
    <dsp:sp modelId="{5183A9BF-5B88-47A9-AA89-D53FBCAA1A7E}">
      <dsp:nvSpPr>
        <dsp:cNvPr id="0" name=""/>
        <dsp:cNvSpPr/>
      </dsp:nvSpPr>
      <dsp:spPr>
        <a:xfrm>
          <a:off x="383857" y="101830"/>
          <a:ext cx="5374005" cy="44280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点阵字形又称字模码</a:t>
          </a:r>
          <a:endParaRPr lang="zh-CN" altLang="en-US" sz="15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05473" y="123446"/>
        <a:ext cx="5330773" cy="399568"/>
      </dsp:txXfrm>
    </dsp:sp>
    <dsp:sp modelId="{C91BF206-E681-44EA-ADDD-243509496C08}">
      <dsp:nvSpPr>
        <dsp:cNvPr id="0" name=""/>
        <dsp:cNvSpPr/>
      </dsp:nvSpPr>
      <dsp:spPr>
        <a:xfrm>
          <a:off x="0" y="2326631"/>
          <a:ext cx="7677150" cy="1748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4725531"/>
              <a:satOff val="-7569"/>
              <a:lumOff val="78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312420" rIns="36000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一个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6 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点阵字形（左图），一行用 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2 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描述，总供有 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6 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行，它的信息量是 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2*16=32 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。</a:t>
          </a:r>
          <a:endParaRPr lang="en-US" altLang="zh-CN" sz="15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一个 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48 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点阵字形用 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6 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乘 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48 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行组成，它的信息量是 </a:t>
          </a:r>
          <a:r>
            <a:rPr lang="en-US" altLang="zh-CN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6*48=288 </a:t>
          </a: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个字节。</a:t>
          </a:r>
          <a:endParaRPr lang="en-US" altLang="zh-CN" sz="15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50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复原字形速度快，但缩放后的字形质量难以保证</a:t>
          </a:r>
          <a:endParaRPr lang="zh-CN" altLang="en-US" sz="1500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0" y="2326631"/>
        <a:ext cx="7677150" cy="1748250"/>
      </dsp:txXfrm>
    </dsp:sp>
    <dsp:sp modelId="{F668A588-4B15-459A-B190-6B877758C1E6}">
      <dsp:nvSpPr>
        <dsp:cNvPr id="0" name=""/>
        <dsp:cNvSpPr/>
      </dsp:nvSpPr>
      <dsp:spPr>
        <a:xfrm>
          <a:off x="383857" y="2105230"/>
          <a:ext cx="5374005" cy="442800"/>
        </a:xfrm>
        <a:prstGeom prst="roundRect">
          <a:avLst/>
        </a:prstGeom>
        <a:solidFill>
          <a:schemeClr val="accent4">
            <a:hueOff val="-4725531"/>
            <a:satOff val="-7569"/>
            <a:lumOff val="78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表示方法</a:t>
          </a:r>
          <a:endParaRPr lang="en-US" altLang="zh-CN" sz="15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405473" y="2126846"/>
        <a:ext cx="5330773" cy="399568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12AD2B-48BB-45FD-B18B-65EFC201BB5D}">
      <dsp:nvSpPr>
        <dsp:cNvPr id="0" name=""/>
        <dsp:cNvSpPr/>
      </dsp:nvSpPr>
      <dsp:spPr>
        <a:xfrm>
          <a:off x="0" y="383151"/>
          <a:ext cx="7677150" cy="15529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54076" rIns="595832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通过</a:t>
          </a:r>
          <a:r>
            <a:rPr lang="zh-CN" altLang="en-US" sz="17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数学方程</a:t>
          </a: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来描述：包含了字形边界上的关键点、连线的导数信息等。在显示、打印时，要经过一系列的数学运算输出结果。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7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字体可以</a:t>
          </a:r>
          <a:r>
            <a:rPr lang="zh-CN" altLang="en-US" sz="17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无限放大而不产生变形</a:t>
          </a:r>
          <a:endParaRPr lang="en-US" altLang="zh-CN" sz="1700" b="1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0" y="383151"/>
        <a:ext cx="7677150" cy="1552950"/>
      </dsp:txXfrm>
    </dsp:sp>
    <dsp:sp modelId="{AFFC0F31-49D3-40D9-9410-FFD9A102C139}">
      <dsp:nvSpPr>
        <dsp:cNvPr id="0" name=""/>
        <dsp:cNvSpPr/>
      </dsp:nvSpPr>
      <dsp:spPr>
        <a:xfrm>
          <a:off x="383857" y="132231"/>
          <a:ext cx="5374005" cy="50184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特点</a:t>
          </a:r>
          <a:endParaRPr lang="zh-CN" altLang="en-US" sz="17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08355" y="156729"/>
        <a:ext cx="5325009" cy="452844"/>
      </dsp:txXfrm>
    </dsp:sp>
    <dsp:sp modelId="{8E7D9D5E-4981-49DF-9AFD-5BAD66CE95AA}">
      <dsp:nvSpPr>
        <dsp:cNvPr id="0" name=""/>
        <dsp:cNvSpPr/>
      </dsp:nvSpPr>
      <dsp:spPr>
        <a:xfrm>
          <a:off x="0" y="2278822"/>
          <a:ext cx="7677150" cy="8300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54076" rIns="595832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7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Type1</a:t>
          </a:r>
          <a:r>
            <a:rPr lang="zh-CN" altLang="en-US" sz="17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</a:t>
          </a:r>
          <a:r>
            <a:rPr lang="en-US" altLang="zh-CN" sz="17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TrueType </a:t>
          </a:r>
          <a:r>
            <a:rPr lang="zh-CN" altLang="en-US" sz="17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和 </a:t>
          </a:r>
          <a:r>
            <a:rPr lang="en-US" altLang="zh-CN" sz="17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OpenType</a:t>
          </a:r>
          <a:endParaRPr lang="zh-CN" altLang="en-US" sz="1700" b="1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0" y="2278822"/>
        <a:ext cx="7677150" cy="830025"/>
      </dsp:txXfrm>
    </dsp:sp>
    <dsp:sp modelId="{B832A1A0-9B20-4E73-AB97-B753682E94B8}">
      <dsp:nvSpPr>
        <dsp:cNvPr id="0" name=""/>
        <dsp:cNvSpPr/>
      </dsp:nvSpPr>
      <dsp:spPr>
        <a:xfrm>
          <a:off x="383857" y="2027902"/>
          <a:ext cx="5374005" cy="50184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目前主流的矢量字体格式有</a:t>
          </a:r>
          <a:r>
            <a:rPr lang="en-US" altLang="zh-CN" sz="17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3</a:t>
          </a:r>
          <a:r>
            <a:rPr lang="zh-CN" altLang="en-US" sz="17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种：</a:t>
          </a:r>
          <a:endParaRPr lang="en-US" altLang="zh-CN" sz="17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+mn-lt"/>
          </a:endParaRPr>
        </a:p>
      </dsp:txBody>
      <dsp:txXfrm>
        <a:off x="408355" y="2052400"/>
        <a:ext cx="5325009" cy="452844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DB945B-A6DA-42F9-923F-716873CF61B3}">
      <dsp:nvSpPr>
        <dsp:cNvPr id="0" name=""/>
        <dsp:cNvSpPr/>
      </dsp:nvSpPr>
      <dsp:spPr>
        <a:xfrm>
          <a:off x="1511" y="285752"/>
          <a:ext cx="1516727" cy="1516727"/>
        </a:xfrm>
        <a:prstGeom prst="ellipse">
          <a:avLst/>
        </a:prstGeom>
        <a:solidFill>
          <a:schemeClr val="accent5">
            <a:alpha val="5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3471" tIns="17780" rIns="83471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b="1" kern="1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奇偶校验</a:t>
          </a:r>
          <a:br>
            <a:rPr lang="en-US" altLang="zh-CN" sz="14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</a:br>
          <a:r>
            <a:rPr lang="en-US" altLang="zh-CN" sz="14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Parity Check </a:t>
          </a:r>
          <a:endParaRPr lang="zh-CN" altLang="en-US" sz="1400" b="1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23631" y="507872"/>
        <a:ext cx="1072487" cy="1072487"/>
      </dsp:txXfrm>
    </dsp:sp>
    <dsp:sp modelId="{6B2504B1-1B3E-4E2F-92DF-136D9966F078}">
      <dsp:nvSpPr>
        <dsp:cNvPr id="0" name=""/>
        <dsp:cNvSpPr/>
      </dsp:nvSpPr>
      <dsp:spPr>
        <a:xfrm>
          <a:off x="1214893" y="285752"/>
          <a:ext cx="1516727" cy="1516727"/>
        </a:xfrm>
        <a:prstGeom prst="ellipse">
          <a:avLst/>
        </a:prstGeom>
        <a:solidFill>
          <a:schemeClr val="accent5">
            <a:alpha val="50000"/>
            <a:hueOff val="-1102852"/>
            <a:satOff val="-5923"/>
            <a:lumOff val="2026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3471" tIns="17780" rIns="83471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CRC</a:t>
          </a:r>
          <a:r>
            <a:rPr lang="zh-CN" altLang="en-US" sz="14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循环冗余校验</a:t>
          </a:r>
          <a:endParaRPr lang="en-US" altLang="zh-CN" sz="1400" b="1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1437013" y="507872"/>
        <a:ext cx="1072487" cy="1072487"/>
      </dsp:txXfrm>
    </dsp:sp>
    <dsp:sp modelId="{B4483D56-8EB0-4FDB-BC27-2CE50C1AB3C9}">
      <dsp:nvSpPr>
        <dsp:cNvPr id="0" name=""/>
        <dsp:cNvSpPr/>
      </dsp:nvSpPr>
      <dsp:spPr>
        <a:xfrm>
          <a:off x="2428275" y="285752"/>
          <a:ext cx="1516727" cy="1516727"/>
        </a:xfrm>
        <a:prstGeom prst="ellipse">
          <a:avLst/>
        </a:prstGeom>
        <a:solidFill>
          <a:schemeClr val="accent5">
            <a:alpha val="50000"/>
            <a:hueOff val="-2205704"/>
            <a:satOff val="-11847"/>
            <a:lumOff val="4052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3471" tIns="17780" rIns="83471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Hamming</a:t>
          </a:r>
          <a:r>
            <a:rPr lang="zh-CN" altLang="en-US" sz="14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码</a:t>
          </a:r>
        </a:p>
      </dsp:txBody>
      <dsp:txXfrm>
        <a:off x="2650395" y="507872"/>
        <a:ext cx="1072487" cy="1072487"/>
      </dsp:txXfrm>
    </dsp:sp>
    <dsp:sp modelId="{33752FF6-7991-4803-A68B-676C9DD274C6}">
      <dsp:nvSpPr>
        <dsp:cNvPr id="0" name=""/>
        <dsp:cNvSpPr/>
      </dsp:nvSpPr>
      <dsp:spPr>
        <a:xfrm>
          <a:off x="3641657" y="285752"/>
          <a:ext cx="1516727" cy="1516727"/>
        </a:xfrm>
        <a:prstGeom prst="ellipse">
          <a:avLst/>
        </a:prstGeom>
        <a:solidFill>
          <a:schemeClr val="accent5">
            <a:alpha val="50000"/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3471" tIns="17780" rIns="83471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b="1" kern="12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ECC</a:t>
          </a:r>
          <a:r>
            <a:rPr lang="zh-CN" altLang="en-US" sz="14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校验</a:t>
          </a:r>
        </a:p>
      </dsp:txBody>
      <dsp:txXfrm>
        <a:off x="3863777" y="507872"/>
        <a:ext cx="1072487" cy="1072487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D97451-E417-4335-A40D-47BD8B0A2B57}">
      <dsp:nvSpPr>
        <dsp:cNvPr id="0" name=""/>
        <dsp:cNvSpPr/>
      </dsp:nvSpPr>
      <dsp:spPr>
        <a:xfrm>
          <a:off x="0" y="327078"/>
          <a:ext cx="3659187" cy="12190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74904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若干位有效信息（如</a:t>
          </a: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个字节）加上</a:t>
          </a: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位校验位组成校验码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327078"/>
        <a:ext cx="3659187" cy="1219050"/>
      </dsp:txXfrm>
    </dsp:sp>
    <dsp:sp modelId="{78A9EAA3-9EE9-4D0A-83AB-3DEF3CB495D9}">
      <dsp:nvSpPr>
        <dsp:cNvPr id="0" name=""/>
        <dsp:cNvSpPr/>
      </dsp:nvSpPr>
      <dsp:spPr>
        <a:xfrm>
          <a:off x="182959" y="61398"/>
          <a:ext cx="2561430" cy="5313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方法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8898" y="87337"/>
        <a:ext cx="2509552" cy="479482"/>
      </dsp:txXfrm>
    </dsp:sp>
    <dsp:sp modelId="{4F5BD7E0-1030-4881-ADE9-31F89B83C236}">
      <dsp:nvSpPr>
        <dsp:cNvPr id="0" name=""/>
        <dsp:cNvSpPr/>
      </dsp:nvSpPr>
      <dsp:spPr>
        <a:xfrm>
          <a:off x="0" y="1909008"/>
          <a:ext cx="3659187" cy="878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1654278"/>
              <a:satOff val="-8885"/>
              <a:lumOff val="30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74904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校验码中</a:t>
          </a: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的个数为奇数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1909008"/>
        <a:ext cx="3659187" cy="878850"/>
      </dsp:txXfrm>
    </dsp:sp>
    <dsp:sp modelId="{8C3623E5-2975-480D-B74E-6325A53E8652}">
      <dsp:nvSpPr>
        <dsp:cNvPr id="0" name=""/>
        <dsp:cNvSpPr/>
      </dsp:nvSpPr>
      <dsp:spPr>
        <a:xfrm>
          <a:off x="182959" y="1643328"/>
          <a:ext cx="2561430" cy="531360"/>
        </a:xfrm>
        <a:prstGeom prst="roundRect">
          <a:avLst/>
        </a:prstGeom>
        <a:solidFill>
          <a:schemeClr val="accent5">
            <a:hueOff val="-1654278"/>
            <a:satOff val="-8885"/>
            <a:lumOff val="303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奇校验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208898" y="1669267"/>
        <a:ext cx="2509552" cy="479482"/>
      </dsp:txXfrm>
    </dsp:sp>
    <dsp:sp modelId="{A60A744F-BF8D-4522-8B13-5CCE1A8147FE}">
      <dsp:nvSpPr>
        <dsp:cNvPr id="0" name=""/>
        <dsp:cNvSpPr/>
      </dsp:nvSpPr>
      <dsp:spPr>
        <a:xfrm>
          <a:off x="0" y="3150738"/>
          <a:ext cx="3659187" cy="878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74904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校验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码中</a:t>
          </a: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1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的个数为偶数</a:t>
          </a:r>
        </a:p>
      </dsp:txBody>
      <dsp:txXfrm>
        <a:off x="0" y="3150738"/>
        <a:ext cx="3659187" cy="878850"/>
      </dsp:txXfrm>
    </dsp:sp>
    <dsp:sp modelId="{F59AEC5E-0645-491A-BB3E-8BD4E02AEBE1}">
      <dsp:nvSpPr>
        <dsp:cNvPr id="0" name=""/>
        <dsp:cNvSpPr/>
      </dsp:nvSpPr>
      <dsp:spPr>
        <a:xfrm>
          <a:off x="182959" y="2885058"/>
          <a:ext cx="2561430" cy="53136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偶校验</a:t>
          </a:r>
        </a:p>
      </dsp:txBody>
      <dsp:txXfrm>
        <a:off x="208898" y="2910997"/>
        <a:ext cx="2509552" cy="479482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C7113F-7186-458A-ABCB-C5183FCA892B}">
      <dsp:nvSpPr>
        <dsp:cNvPr id="0" name=""/>
        <dsp:cNvSpPr/>
      </dsp:nvSpPr>
      <dsp:spPr>
        <a:xfrm>
          <a:off x="0" y="252355"/>
          <a:ext cx="7677150" cy="1653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1242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设</a:t>
          </a:r>
          <a:r>
            <a:rPr lang="zh-CN" altLang="en-US" sz="1800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8</a:t>
          </a:r>
          <a:r>
            <a:rPr lang="zh-CN" altLang="en-US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位 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信息码组为：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7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6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5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4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3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2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b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0 </a:t>
          </a:r>
          <a:endParaRPr lang="zh-CN" altLang="en-US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若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7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~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en-US" altLang="zh-CN" sz="1800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0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中有</a:t>
          </a:r>
          <a:r>
            <a:rPr lang="zh-CN" altLang="en-US" sz="1800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奇数个</a:t>
          </a:r>
          <a:r>
            <a:rPr lang="en-US" altLang="zh-CN" sz="1800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则 </a:t>
          </a:r>
          <a:r>
            <a:rPr lang="en-US" altLang="zh-CN" sz="1800" b="1" i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D</a:t>
          </a:r>
          <a:r>
            <a:rPr lang="zh-CN" altLang="en-US" sz="1800" b="1" kern="1200" baseline="-250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奇</a:t>
          </a:r>
          <a:r>
            <a:rPr lang="zh-CN" altLang="en-US" sz="1800" b="1" kern="1200" baseline="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= 0</a:t>
          </a:r>
          <a:endParaRPr lang="en-US" altLang="zh-CN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奇校验位</a:t>
          </a:r>
          <a:endParaRPr lang="en-US" altLang="zh-CN" sz="1800" b="1" kern="1200" baseline="-25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0" y="252355"/>
        <a:ext cx="7677150" cy="1653750"/>
      </dsp:txXfrm>
    </dsp:sp>
    <dsp:sp modelId="{EE30204D-6086-40E8-BACF-C7715787A072}">
      <dsp:nvSpPr>
        <dsp:cNvPr id="0" name=""/>
        <dsp:cNvSpPr/>
      </dsp:nvSpPr>
      <dsp:spPr>
        <a:xfrm>
          <a:off x="383857" y="30955"/>
          <a:ext cx="5374005" cy="4428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编码</a:t>
          </a:r>
        </a:p>
      </dsp:txBody>
      <dsp:txXfrm>
        <a:off x="405473" y="52571"/>
        <a:ext cx="5330773" cy="399568"/>
      </dsp:txXfrm>
    </dsp:sp>
    <dsp:sp modelId="{B89F8573-E1BE-4CCB-84FF-A10AE5540EE6}">
      <dsp:nvSpPr>
        <dsp:cNvPr id="0" name=""/>
        <dsp:cNvSpPr/>
      </dsp:nvSpPr>
      <dsp:spPr>
        <a:xfrm>
          <a:off x="0" y="2208506"/>
          <a:ext cx="7677150" cy="1937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1242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读出数据时，将</a:t>
          </a:r>
          <a:r>
            <a:rPr lang="zh-CN" altLang="en-US" sz="1800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 </a:t>
          </a:r>
          <a:r>
            <a:rPr lang="en-US" altLang="zh-CN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9</a:t>
          </a:r>
          <a:r>
            <a:rPr lang="zh-CN" altLang="en-US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位 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校验码送入校验电路</a:t>
          </a:r>
          <a:endParaRPr lang="zh-CN" altLang="en-US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kern="1200" baseline="-25000" dirty="0">
            <a:solidFill>
              <a:srgbClr val="C0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若</a:t>
          </a:r>
          <a:r>
            <a:rPr lang="en-US" altLang="zh-CN" sz="1800" b="1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G 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= 0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则</a:t>
          </a:r>
          <a:r>
            <a:rPr lang="zh-CN" altLang="en-US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无错误</a:t>
          </a:r>
          <a:endParaRPr lang="en-US" altLang="zh-CN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若</a:t>
          </a:r>
          <a:r>
            <a:rPr lang="en-US" altLang="zh-CN" sz="1800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G 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= 1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，则传输出现错误</a:t>
          </a:r>
          <a:endParaRPr lang="en-US" altLang="zh-CN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0" y="2208506"/>
        <a:ext cx="7677150" cy="1937250"/>
      </dsp:txXfrm>
    </dsp:sp>
    <dsp:sp modelId="{8193BDCE-BD89-4D30-8404-2CD520D59A48}">
      <dsp:nvSpPr>
        <dsp:cNvPr id="0" name=""/>
        <dsp:cNvSpPr/>
      </dsp:nvSpPr>
      <dsp:spPr>
        <a:xfrm>
          <a:off x="383857" y="1987105"/>
          <a:ext cx="5374005" cy="4428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校验</a:t>
          </a:r>
        </a:p>
      </dsp:txBody>
      <dsp:txXfrm>
        <a:off x="405473" y="2008721"/>
        <a:ext cx="5330773" cy="399568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C925E5-6B6B-4AB6-AA2D-D461EA5E91D1}">
      <dsp:nvSpPr>
        <dsp:cNvPr id="0" name=""/>
        <dsp:cNvSpPr/>
      </dsp:nvSpPr>
      <dsp:spPr>
        <a:xfrm>
          <a:off x="0" y="266530"/>
          <a:ext cx="7677150" cy="803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1242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简单且应用广泛，硬件成本很低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0" y="266530"/>
        <a:ext cx="7677150" cy="803250"/>
      </dsp:txXfrm>
    </dsp:sp>
    <dsp:sp modelId="{A4B7B641-A786-44B4-B9BE-5C389B51B3AD}">
      <dsp:nvSpPr>
        <dsp:cNvPr id="0" name=""/>
        <dsp:cNvSpPr/>
      </dsp:nvSpPr>
      <dsp:spPr>
        <a:xfrm>
          <a:off x="383857" y="45130"/>
          <a:ext cx="5374005" cy="4428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优点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05473" y="66746"/>
        <a:ext cx="5330773" cy="399568"/>
      </dsp:txXfrm>
    </dsp:sp>
    <dsp:sp modelId="{FC38803E-2090-4BCA-8661-32688101BAF5}">
      <dsp:nvSpPr>
        <dsp:cNvPr id="0" name=""/>
        <dsp:cNvSpPr/>
      </dsp:nvSpPr>
      <dsp:spPr>
        <a:xfrm>
          <a:off x="0" y="1372180"/>
          <a:ext cx="7677150" cy="1653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1654278"/>
              <a:satOff val="-8885"/>
              <a:lumOff val="30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1242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可以检测出一位或奇数位错误，但不能确定出错位置</a:t>
          </a:r>
          <a:endParaRPr lang="en-US" altLang="zh-CN" sz="1800" kern="1200" dirty="0">
            <a:highlight>
              <a:srgbClr val="FFFF00"/>
            </a:highligh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不能检测出偶数位错误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注：一位出错的概率比多位同时出错的概率要高得多</a:t>
          </a:r>
        </a:p>
      </dsp:txBody>
      <dsp:txXfrm>
        <a:off x="0" y="1372180"/>
        <a:ext cx="7677150" cy="1653750"/>
      </dsp:txXfrm>
    </dsp:sp>
    <dsp:sp modelId="{9701DFF1-F7B5-4EBB-BC07-25D309894F05}">
      <dsp:nvSpPr>
        <dsp:cNvPr id="0" name=""/>
        <dsp:cNvSpPr/>
      </dsp:nvSpPr>
      <dsp:spPr>
        <a:xfrm>
          <a:off x="383857" y="1150780"/>
          <a:ext cx="5374005" cy="442800"/>
        </a:xfrm>
        <a:prstGeom prst="roundRect">
          <a:avLst/>
        </a:prstGeom>
        <a:solidFill>
          <a:schemeClr val="accent5">
            <a:hueOff val="-1654278"/>
            <a:satOff val="-8885"/>
            <a:lumOff val="303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缺点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405473" y="1172396"/>
        <a:ext cx="5330773" cy="399568"/>
      </dsp:txXfrm>
    </dsp:sp>
    <dsp:sp modelId="{0EE8F067-51EE-4AA8-9880-3A2F0AC7EDF1}">
      <dsp:nvSpPr>
        <dsp:cNvPr id="0" name=""/>
        <dsp:cNvSpPr/>
      </dsp:nvSpPr>
      <dsp:spPr>
        <a:xfrm>
          <a:off x="0" y="3328331"/>
          <a:ext cx="7677150" cy="803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1242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1800" kern="1200" dirty="0"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常用于存储器读写检查或</a:t>
          </a:r>
          <a:r>
            <a:rPr lang="en-US" altLang="zh-CN" sz="1800" kern="1200" dirty="0"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ASCII</a:t>
          </a:r>
          <a:r>
            <a:rPr lang="zh-CN" altLang="en-US" sz="1800" kern="1200" dirty="0"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字符传送过程检查</a:t>
          </a:r>
        </a:p>
      </dsp:txBody>
      <dsp:txXfrm>
        <a:off x="0" y="3328331"/>
        <a:ext cx="7677150" cy="803250"/>
      </dsp:txXfrm>
    </dsp:sp>
    <dsp:sp modelId="{3B4435B8-03DB-439C-953A-930775024EA5}">
      <dsp:nvSpPr>
        <dsp:cNvPr id="0" name=""/>
        <dsp:cNvSpPr/>
      </dsp:nvSpPr>
      <dsp:spPr>
        <a:xfrm>
          <a:off x="383857" y="3106930"/>
          <a:ext cx="5374005" cy="4428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rPr>
            <a:t>应用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+mn-lt"/>
          </a:endParaRPr>
        </a:p>
      </dsp:txBody>
      <dsp:txXfrm>
        <a:off x="405473" y="3128546"/>
        <a:ext cx="5330773" cy="39956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DAAB54-9B5F-4630-AA0D-6A837EEB5526}">
      <dsp:nvSpPr>
        <dsp:cNvPr id="0" name=""/>
        <dsp:cNvSpPr/>
      </dsp:nvSpPr>
      <dsp:spPr>
        <a:xfrm>
          <a:off x="0" y="355280"/>
          <a:ext cx="7848872" cy="11410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000" tIns="479044" rIns="72000" bIns="170688" numCol="1" spcCol="1270" anchor="t" anchorCtr="0">
          <a:noAutofit/>
        </a:bodyPr>
        <a:lstStyle/>
        <a:p>
          <a:pPr marL="228600" lvl="1" indent="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在机器内存放的正负号用</a:t>
          </a: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0</a:t>
          </a:r>
          <a:r>
            <a: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或</a:t>
          </a: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r>
            <a: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数码化的数称为机器数</a:t>
          </a:r>
        </a:p>
      </dsp:txBody>
      <dsp:txXfrm>
        <a:off x="0" y="355280"/>
        <a:ext cx="7848872" cy="1141087"/>
      </dsp:txXfrm>
    </dsp:sp>
    <dsp:sp modelId="{167A0D8E-8B90-4BD6-B5B7-8C62BABD3D2B}">
      <dsp:nvSpPr>
        <dsp:cNvPr id="0" name=""/>
        <dsp:cNvSpPr/>
      </dsp:nvSpPr>
      <dsp:spPr>
        <a:xfrm>
          <a:off x="392443" y="15800"/>
          <a:ext cx="5494210" cy="67896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7668" tIns="0" rIns="207668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机器数</a:t>
          </a:r>
        </a:p>
      </dsp:txBody>
      <dsp:txXfrm>
        <a:off x="425587" y="48944"/>
        <a:ext cx="5427922" cy="61267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DAAB54-9B5F-4630-AA0D-6A837EEB5526}">
      <dsp:nvSpPr>
        <dsp:cNvPr id="0" name=""/>
        <dsp:cNvSpPr/>
      </dsp:nvSpPr>
      <dsp:spPr>
        <a:xfrm>
          <a:off x="0" y="355280"/>
          <a:ext cx="7848872" cy="11410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000" tIns="479044" rIns="72000" bIns="170688" numCol="1" spcCol="1270" anchor="t" anchorCtr="0">
          <a:noAutofit/>
        </a:bodyPr>
        <a:lstStyle/>
        <a:p>
          <a:pPr marL="228600" lvl="1" indent="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与机器数对应的由正负号表示的数称为机器数的真值</a:t>
          </a:r>
        </a:p>
      </dsp:txBody>
      <dsp:txXfrm>
        <a:off x="0" y="355280"/>
        <a:ext cx="7848872" cy="1141087"/>
      </dsp:txXfrm>
    </dsp:sp>
    <dsp:sp modelId="{167A0D8E-8B90-4BD6-B5B7-8C62BABD3D2B}">
      <dsp:nvSpPr>
        <dsp:cNvPr id="0" name=""/>
        <dsp:cNvSpPr/>
      </dsp:nvSpPr>
      <dsp:spPr>
        <a:xfrm>
          <a:off x="392443" y="15800"/>
          <a:ext cx="5494210" cy="6789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7668" tIns="0" rIns="207668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真值</a:t>
          </a:r>
        </a:p>
      </dsp:txBody>
      <dsp:txXfrm>
        <a:off x="425587" y="48944"/>
        <a:ext cx="5427922" cy="61267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D60BCA-D962-4CDB-B35A-09652C57AA4A}">
      <dsp:nvSpPr>
        <dsp:cNvPr id="0" name=""/>
        <dsp:cNvSpPr/>
      </dsp:nvSpPr>
      <dsp:spPr>
        <a:xfrm>
          <a:off x="0" y="271781"/>
          <a:ext cx="6480720" cy="102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2976" tIns="374904" rIns="502976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kern="1200" dirty="0">
              <a:effectLst/>
              <a:latin typeface="黑体" panose="02010609060101010101" pitchFamily="49" charset="-122"/>
              <a:ea typeface="黑体" panose="02010609060101010101" pitchFamily="49" charset="-122"/>
            </a:rPr>
            <a:t>对于负数，写出其绝对值指定位数的二进制</a:t>
          </a:r>
          <a:endParaRPr lang="en-US" altLang="zh-CN" sz="1600" b="1" kern="1200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kern="1200" dirty="0">
              <a:effectLst/>
              <a:latin typeface="黑体" panose="02010609060101010101" pitchFamily="49" charset="-122"/>
              <a:ea typeface="黑体" panose="02010609060101010101" pitchFamily="49" charset="-122"/>
            </a:rPr>
            <a:t>然后连符号位一起取反加</a:t>
          </a:r>
          <a:r>
            <a:rPr lang="en-US" altLang="zh-CN" sz="1600" b="1" kern="1200" dirty="0">
              <a:effectLst/>
              <a:latin typeface="黑体" panose="02010609060101010101" pitchFamily="49" charset="-122"/>
              <a:ea typeface="黑体" panose="02010609060101010101" pitchFamily="49" charset="-122"/>
            </a:rPr>
            <a:t>1</a:t>
          </a:r>
          <a:endParaRPr lang="zh-CN" altLang="en-US" sz="1600" b="1" kern="1200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0" y="271781"/>
        <a:ext cx="6480720" cy="1020600"/>
      </dsp:txXfrm>
    </dsp:sp>
    <dsp:sp modelId="{0AF740BF-04EA-4A3C-AE74-E15937D0F94D}">
      <dsp:nvSpPr>
        <dsp:cNvPr id="0" name=""/>
        <dsp:cNvSpPr/>
      </dsp:nvSpPr>
      <dsp:spPr>
        <a:xfrm>
          <a:off x="324036" y="6100"/>
          <a:ext cx="4536504" cy="5313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69" tIns="0" rIns="171469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补码快速求解法</a:t>
          </a:r>
          <a:endParaRPr lang="zh-CN" altLang="en-US" sz="1600" kern="1200" dirty="0">
            <a:solidFill>
              <a:srgbClr val="FF0000"/>
            </a:solidFill>
          </a:endParaRPr>
        </a:p>
      </dsp:txBody>
      <dsp:txXfrm>
        <a:off x="349975" y="32039"/>
        <a:ext cx="4484626" cy="47948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D60BCA-D962-4CDB-B35A-09652C57AA4A}">
      <dsp:nvSpPr>
        <dsp:cNvPr id="0" name=""/>
        <dsp:cNvSpPr/>
      </dsp:nvSpPr>
      <dsp:spPr>
        <a:xfrm>
          <a:off x="0" y="271781"/>
          <a:ext cx="2592288" cy="102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1190" tIns="374904" rIns="201190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1600" b="1" kern="1200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1600" b="1" kern="1200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0" y="271781"/>
        <a:ext cx="2592288" cy="1020600"/>
      </dsp:txXfrm>
    </dsp:sp>
    <dsp:sp modelId="{0AF740BF-04EA-4A3C-AE74-E15937D0F94D}">
      <dsp:nvSpPr>
        <dsp:cNvPr id="0" name=""/>
        <dsp:cNvSpPr/>
      </dsp:nvSpPr>
      <dsp:spPr>
        <a:xfrm>
          <a:off x="129614" y="6100"/>
          <a:ext cx="1814601" cy="5313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8" tIns="0" rIns="68588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补码快速求解</a:t>
          </a:r>
          <a:endParaRPr lang="zh-CN" altLang="en-US" sz="1600" kern="1200" dirty="0">
            <a:solidFill>
              <a:schemeClr val="tx1"/>
            </a:solidFill>
          </a:endParaRPr>
        </a:p>
      </dsp:txBody>
      <dsp:txXfrm>
        <a:off x="155553" y="32039"/>
        <a:ext cx="1762723" cy="47948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D60BCA-D962-4CDB-B35A-09652C57AA4A}">
      <dsp:nvSpPr>
        <dsp:cNvPr id="0" name=""/>
        <dsp:cNvSpPr/>
      </dsp:nvSpPr>
      <dsp:spPr>
        <a:xfrm>
          <a:off x="0" y="271781"/>
          <a:ext cx="2592288" cy="102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1190" tIns="374904" rIns="201190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1600" b="1" kern="1200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altLang="zh-CN" sz="1600" b="1" kern="1200" dirty="0">
            <a:effectLst/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0" y="271781"/>
        <a:ext cx="2592288" cy="1020600"/>
      </dsp:txXfrm>
    </dsp:sp>
    <dsp:sp modelId="{0AF740BF-04EA-4A3C-AE74-E15937D0F94D}">
      <dsp:nvSpPr>
        <dsp:cNvPr id="0" name=""/>
        <dsp:cNvSpPr/>
      </dsp:nvSpPr>
      <dsp:spPr>
        <a:xfrm>
          <a:off x="129614" y="6100"/>
          <a:ext cx="1814601" cy="5313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8" tIns="0" rIns="68588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补码快速求解</a:t>
          </a:r>
          <a:endParaRPr lang="zh-CN" altLang="en-US" sz="1600" kern="1200" dirty="0">
            <a:solidFill>
              <a:schemeClr val="tx1"/>
            </a:solidFill>
          </a:endParaRPr>
        </a:p>
      </dsp:txBody>
      <dsp:txXfrm>
        <a:off x="155553" y="32039"/>
        <a:ext cx="1762723" cy="47948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EB397E-D2B0-42A0-B437-D8984A6428D5}">
      <dsp:nvSpPr>
        <dsp:cNvPr id="0" name=""/>
        <dsp:cNvSpPr/>
      </dsp:nvSpPr>
      <dsp:spPr>
        <a:xfrm>
          <a:off x="0" y="384465"/>
          <a:ext cx="7677150" cy="14568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52070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移码通常用在浮点数的阶码中</a:t>
          </a:r>
          <a:endParaRPr lang="zh-CN" altLang="en-US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定点整数</a:t>
          </a:r>
          <a:r>
            <a:rPr lang="en-US" altLang="zh-CN" sz="1800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i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n</a:t>
          </a:r>
          <a:r>
            <a:rPr lang="en-US" altLang="zh-CN" sz="1800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i="1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n</a:t>
          </a:r>
          <a:r>
            <a:rPr lang="en-US" altLang="zh-CN" sz="1800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-1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…..</a:t>
          </a:r>
          <a:r>
            <a:rPr lang="en-US" altLang="zh-CN" sz="1800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1</a:t>
          </a:r>
          <a:r>
            <a:rPr lang="en-US" altLang="zh-CN" sz="1800" i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x</a:t>
          </a:r>
          <a:r>
            <a:rPr lang="en-US" altLang="zh-CN" sz="1800" kern="1200" baseline="-25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0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移码的</a:t>
          </a:r>
          <a:r>
            <a:rPr lang="zh-CN" altLang="en-US" sz="1800" b="1" kern="12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传统定义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rPr>
            <a:t>：</a:t>
          </a:r>
          <a:endParaRPr lang="en-US" altLang="zh-CN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+mn-lt"/>
          </a:endParaRPr>
        </a:p>
      </dsp:txBody>
      <dsp:txXfrm>
        <a:off x="0" y="384465"/>
        <a:ext cx="7677150" cy="1456875"/>
      </dsp:txXfrm>
    </dsp:sp>
    <dsp:sp modelId="{514DE53A-CE17-420C-9799-95C5313522E4}">
      <dsp:nvSpPr>
        <dsp:cNvPr id="0" name=""/>
        <dsp:cNvSpPr/>
      </dsp:nvSpPr>
      <dsp:spPr>
        <a:xfrm>
          <a:off x="383857" y="15465"/>
          <a:ext cx="5374005" cy="7380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移码表示的定义</a:t>
          </a:r>
        </a:p>
      </dsp:txBody>
      <dsp:txXfrm>
        <a:off x="419883" y="51491"/>
        <a:ext cx="5301953" cy="665948"/>
      </dsp:txXfrm>
    </dsp:sp>
    <dsp:sp modelId="{91724010-CDD8-4854-BB78-5F59349AD25A}">
      <dsp:nvSpPr>
        <dsp:cNvPr id="0" name=""/>
        <dsp:cNvSpPr/>
      </dsp:nvSpPr>
      <dsp:spPr>
        <a:xfrm>
          <a:off x="0" y="2345340"/>
          <a:ext cx="7677150" cy="124031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52070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[105]</a:t>
          </a:r>
          <a:r>
            <a:rPr lang="zh-CN" altLang="en-US" sz="1800" b="0" kern="120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移</a:t>
          </a:r>
          <a:r>
            <a:rPr lang="en-US" altLang="zh-CN" sz="1800" b="0" kern="120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= 1000 0000</a:t>
          </a:r>
          <a:r>
            <a:rPr lang="zh-CN" altLang="en-US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+ 0110 1001</a:t>
          </a:r>
          <a:r>
            <a:rPr lang="zh-CN" altLang="en-US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1110 1001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lr>
              <a:schemeClr val="bg1">
                <a:lumMod val="95000"/>
                <a:lumOff val="5000"/>
              </a:schemeClr>
            </a:buClr>
            <a:buSzPct val="100000"/>
            <a:buFont typeface="Arial" panose="020B0604020202020204" pitchFamily="34" charset="0"/>
            <a:buChar char="•"/>
          </a:pP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[-105]</a:t>
          </a:r>
          <a:r>
            <a:rPr lang="zh-CN" altLang="en-US" sz="1800" b="0" kern="1200" baseline="-250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移 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1000 0000</a:t>
          </a:r>
          <a:r>
            <a:rPr lang="zh-CN" altLang="en-US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– 0110 1001</a:t>
          </a:r>
          <a:r>
            <a:rPr lang="zh-CN" altLang="en-US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 </a:t>
          </a:r>
          <a:r>
            <a:rPr lang="en-US" altLang="zh-CN" sz="1800" b="0" kern="1200" dirty="0">
              <a:solidFill>
                <a:srgbClr val="000000"/>
              </a:solidFill>
              <a:latin typeface="Consolas" panose="020B0609020204030204" pitchFamily="49" charset="0"/>
              <a:ea typeface="+mn-ea"/>
              <a:cs typeface="+mn-ea"/>
              <a:sym typeface="+mn-lt"/>
            </a:rPr>
            <a:t>= 0001 0111</a:t>
          </a:r>
        </a:p>
      </dsp:txBody>
      <dsp:txXfrm>
        <a:off x="0" y="2345340"/>
        <a:ext cx="7677150" cy="1240312"/>
      </dsp:txXfrm>
    </dsp:sp>
    <dsp:sp modelId="{1F2EA2C3-85E7-4C97-8876-500A448EB878}">
      <dsp:nvSpPr>
        <dsp:cNvPr id="0" name=""/>
        <dsp:cNvSpPr/>
      </dsp:nvSpPr>
      <dsp:spPr>
        <a:xfrm>
          <a:off x="383857" y="1976340"/>
          <a:ext cx="5374005" cy="7380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举例</a:t>
          </a:r>
        </a:p>
      </dsp:txBody>
      <dsp:txXfrm>
        <a:off x="419883" y="2012366"/>
        <a:ext cx="5301953" cy="66594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EB397E-D2B0-42A0-B437-D8984A6428D5}">
      <dsp:nvSpPr>
        <dsp:cNvPr id="0" name=""/>
        <dsp:cNvSpPr/>
      </dsp:nvSpPr>
      <dsp:spPr>
        <a:xfrm>
          <a:off x="0" y="386793"/>
          <a:ext cx="7677150" cy="1811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520700" rIns="595832" bIns="17780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5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25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86793"/>
        <a:ext cx="7677150" cy="1811250"/>
      </dsp:txXfrm>
    </dsp:sp>
    <dsp:sp modelId="{514DE53A-CE17-420C-9799-95C5313522E4}">
      <dsp:nvSpPr>
        <dsp:cNvPr id="0" name=""/>
        <dsp:cNvSpPr/>
      </dsp:nvSpPr>
      <dsp:spPr>
        <a:xfrm>
          <a:off x="383857" y="17793"/>
          <a:ext cx="5374005" cy="7380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原码表示的定义</a:t>
          </a:r>
        </a:p>
      </dsp:txBody>
      <dsp:txXfrm>
        <a:off x="419883" y="53819"/>
        <a:ext cx="5301953" cy="665948"/>
      </dsp:txXfrm>
    </dsp:sp>
    <dsp:sp modelId="{91724010-CDD8-4854-BB78-5F59349AD25A}">
      <dsp:nvSpPr>
        <dsp:cNvPr id="0" name=""/>
        <dsp:cNvSpPr/>
      </dsp:nvSpPr>
      <dsp:spPr>
        <a:xfrm>
          <a:off x="0" y="2702043"/>
          <a:ext cx="7677150" cy="14568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520700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US" altLang="zh-CN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+105</a:t>
          </a:r>
          <a:r>
            <a:rPr kumimoji="1" lang="zh-CN" altLang="en-US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则 </a:t>
          </a:r>
          <a:r>
            <a:rPr kumimoji="1" lang="en-US" altLang="zh-CN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kern="120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原</a:t>
          </a:r>
          <a:r>
            <a:rPr kumimoji="1" lang="zh-CN" altLang="en-US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kern="120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</a:t>
          </a:r>
          <a:r>
            <a:rPr kumimoji="1" lang="en-US" altLang="zh-CN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1001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en-US" altLang="zh-CN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x</a:t>
          </a:r>
          <a:r>
            <a:rPr kumimoji="1" lang="zh-CN" altLang="en-US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-105</a:t>
          </a:r>
          <a:r>
            <a:rPr kumimoji="1" lang="zh-CN" altLang="en-US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， 则 </a:t>
          </a:r>
          <a:r>
            <a:rPr kumimoji="1" lang="en-US" altLang="zh-CN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[x]</a:t>
          </a:r>
          <a:r>
            <a:rPr kumimoji="1" lang="zh-CN" altLang="en-US" sz="1800" kern="1200" baseline="-30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原</a:t>
          </a:r>
          <a:r>
            <a:rPr kumimoji="1" lang="zh-CN" altLang="en-US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 ＝</a:t>
          </a:r>
          <a:r>
            <a:rPr kumimoji="1" lang="en-US" altLang="zh-CN" sz="1800" kern="120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</a:t>
          </a:r>
          <a:r>
            <a:rPr kumimoji="1"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0000000+</a:t>
          </a:r>
          <a:r>
            <a:rPr kumimoji="1" lang="en-US" altLang="zh-CN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1001</a:t>
          </a:r>
          <a:r>
            <a:rPr kumimoji="1" lang="zh-CN" altLang="en-US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＝</a:t>
          </a:r>
          <a:r>
            <a:rPr kumimoji="1" lang="en-US" altLang="zh-CN" sz="1800" kern="1200" dirty="0">
              <a:solidFill>
                <a:srgbClr val="FF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</a:t>
          </a:r>
          <a:r>
            <a:rPr kumimoji="1" lang="en-US" altLang="zh-CN" sz="1800" kern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rPr>
            <a:t>1101001</a:t>
          </a:r>
        </a:p>
      </dsp:txBody>
      <dsp:txXfrm>
        <a:off x="0" y="2702043"/>
        <a:ext cx="7677150" cy="1456875"/>
      </dsp:txXfrm>
    </dsp:sp>
    <dsp:sp modelId="{1F2EA2C3-85E7-4C97-8876-500A448EB878}">
      <dsp:nvSpPr>
        <dsp:cNvPr id="0" name=""/>
        <dsp:cNvSpPr/>
      </dsp:nvSpPr>
      <dsp:spPr>
        <a:xfrm>
          <a:off x="383857" y="2333043"/>
          <a:ext cx="5374005" cy="7380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举例</a:t>
          </a:r>
        </a:p>
      </dsp:txBody>
      <dsp:txXfrm>
        <a:off x="419883" y="2369069"/>
        <a:ext cx="5301953" cy="6659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E23902-EA41-4BE4-9201-3A84B795B0B9}" type="datetimeFigureOut">
              <a:rPr lang="zh-CN" altLang="en-US" smtClean="0"/>
              <a:t>2023/9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ED1BB1-8964-43B5-A6A0-61A524041C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54440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IllidanStormrage/articles/16593974.html" TargetMode="External"/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www.sohu.com/a/314692109_120047065" TargetMode="Externa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enq.org/?BitmapSong" TargetMode="External"/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91374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27430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ED1BB1-8964-43B5-A6A0-61A524041C0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8598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一个代码，采用不同编码，其数值不一样</a:t>
            </a:r>
          </a:p>
          <a:p>
            <a:r>
              <a:rPr lang="zh-CN" altLang="en-US" dirty="0">
                <a:sym typeface="+mn-lt"/>
              </a:rPr>
              <a:t>计算机内一个二进制数：</a:t>
            </a:r>
            <a:r>
              <a:rPr lang="zh-CN" altLang="en-US" b="1" dirty="0">
                <a:sym typeface="+mn-lt"/>
              </a:rPr>
              <a:t>	</a:t>
            </a:r>
            <a:r>
              <a:rPr lang="en-US" altLang="zh-CN" b="1" dirty="0">
                <a:sym typeface="+mn-lt"/>
              </a:rPr>
              <a:t>1000 000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ED1BB1-8964-43B5-A6A0-61A524041C0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0958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algn="just"/>
            <a:r>
              <a:rPr lang="zh-CN" altLang="en-US" dirty="0">
                <a:sym typeface="+mn-lt"/>
              </a:rPr>
              <a:t>美国国家标准局（</a:t>
            </a:r>
            <a:r>
              <a:rPr lang="en-US" altLang="zh-CN" dirty="0">
                <a:sym typeface="+mn-lt"/>
              </a:rPr>
              <a:t>ANSI</a:t>
            </a:r>
            <a:r>
              <a:rPr lang="zh-CN" altLang="en-US" dirty="0">
                <a:sym typeface="+mn-lt"/>
              </a:rPr>
              <a:t>）制定的</a:t>
            </a:r>
            <a:r>
              <a:rPr lang="en-US" altLang="zh-CN" dirty="0">
                <a:sym typeface="+mn-lt"/>
              </a:rPr>
              <a:t>ASCII</a:t>
            </a:r>
            <a:r>
              <a:rPr lang="zh-CN" altLang="en-US" dirty="0">
                <a:sym typeface="+mn-lt"/>
              </a:rPr>
              <a:t>（</a:t>
            </a:r>
            <a:r>
              <a:rPr lang="en-US" altLang="zh-CN" dirty="0">
                <a:sym typeface="+mn-lt"/>
              </a:rPr>
              <a:t>American Standard Code for Information Interchange</a:t>
            </a:r>
            <a:r>
              <a:rPr lang="zh-CN" altLang="en-US" dirty="0">
                <a:sym typeface="+mn-lt"/>
              </a:rPr>
              <a:t>，美国信息交换标准码）是现今最为通用的单字节编码系统</a:t>
            </a:r>
          </a:p>
          <a:p>
            <a:pPr lvl="0" algn="just"/>
            <a:r>
              <a:rPr lang="zh-CN" altLang="en-US" dirty="0">
                <a:sym typeface="+mn-lt"/>
              </a:rPr>
              <a:t>主要用于显示现代英文字母和符号</a:t>
            </a:r>
          </a:p>
          <a:p>
            <a:endParaRPr lang="en-US" altLang="zh-CN" dirty="0"/>
          </a:p>
          <a:p>
            <a:r>
              <a:rPr lang="en-US" altLang="zh-CN" dirty="0"/>
              <a:t>BS=backspace</a:t>
            </a:r>
          </a:p>
          <a:p>
            <a:r>
              <a:rPr lang="en-US" altLang="zh-CN" dirty="0"/>
              <a:t>HT=tab</a:t>
            </a:r>
          </a:p>
          <a:p>
            <a:r>
              <a:rPr lang="en-US" altLang="zh-CN" dirty="0"/>
              <a:t>CR=enter</a:t>
            </a:r>
            <a:r>
              <a:rPr lang="zh-CN" altLang="en-US" dirty="0"/>
              <a:t>回车</a:t>
            </a:r>
            <a:endParaRPr lang="en-US" altLang="zh-CN" dirty="0"/>
          </a:p>
          <a:p>
            <a:r>
              <a:rPr lang="en-US" altLang="zh-CN" dirty="0"/>
              <a:t>DLE= </a:t>
            </a:r>
            <a:r>
              <a:rPr lang="en-US" altLang="zh-CN" dirty="0" err="1"/>
              <a:t>shif</a:t>
            </a:r>
            <a:endParaRPr lang="en-US" altLang="zh-CN" dirty="0"/>
          </a:p>
          <a:p>
            <a:r>
              <a:rPr lang="en-US" altLang="zh-CN" dirty="0"/>
              <a:t>LF=</a:t>
            </a:r>
            <a:r>
              <a:rPr lang="zh-CN" altLang="en-US" dirty="0"/>
              <a:t>换行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79666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功能键的产生并不与</a:t>
            </a:r>
            <a:r>
              <a:rPr lang="en-US" altLang="zh-CN" dirty="0"/>
              <a:t>ASCII</a:t>
            </a:r>
            <a:r>
              <a:rPr lang="zh-CN" altLang="en-US" dirty="0"/>
              <a:t>码符合，需要键盘驱动去解释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73994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7563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hlinkClick r:id="rId3"/>
              </a:rPr>
              <a:t>一文看懂</a:t>
            </a:r>
            <a:r>
              <a:rPr lang="en-US" altLang="zh-CN" dirty="0">
                <a:hlinkClick r:id="rId3"/>
              </a:rPr>
              <a:t>Unicode</a:t>
            </a:r>
            <a:r>
              <a:rPr lang="zh-CN" altLang="en-US" dirty="0">
                <a:hlinkClick r:id="rId3"/>
              </a:rPr>
              <a:t>编码 </a:t>
            </a:r>
            <a:r>
              <a:rPr lang="en-US" altLang="zh-CN" dirty="0">
                <a:hlinkClick r:id="rId3"/>
              </a:rPr>
              <a:t>- </a:t>
            </a:r>
            <a:r>
              <a:rPr lang="en-US" altLang="zh-CN" dirty="0" err="1">
                <a:hlinkClick r:id="rId3"/>
              </a:rPr>
              <a:t>IllidanStormrage</a:t>
            </a:r>
            <a:r>
              <a:rPr lang="en-US" altLang="zh-CN" dirty="0">
                <a:hlinkClick r:id="rId3"/>
              </a:rPr>
              <a:t> - </a:t>
            </a:r>
            <a:r>
              <a:rPr lang="zh-CN" altLang="en-US" dirty="0">
                <a:hlinkClick r:id="rId3"/>
              </a:rPr>
              <a:t>博客园 </a:t>
            </a:r>
            <a:r>
              <a:rPr lang="en-US" altLang="zh-CN" dirty="0">
                <a:hlinkClick r:id="rId3"/>
              </a:rPr>
              <a:t>(cnblogs.com)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>
                <a:hlinkClick r:id="rId4"/>
              </a:rPr>
              <a:t>Unicode</a:t>
            </a:r>
            <a:r>
              <a:rPr lang="zh-CN" altLang="en-US" dirty="0">
                <a:hlinkClick r:id="rId4"/>
              </a:rPr>
              <a:t>，</a:t>
            </a:r>
            <a:r>
              <a:rPr lang="en-US" altLang="zh-CN" dirty="0">
                <a:hlinkClick r:id="rId4"/>
              </a:rPr>
              <a:t>UTF-8</a:t>
            </a:r>
            <a:r>
              <a:rPr lang="zh-CN" altLang="en-US" dirty="0">
                <a:hlinkClick r:id="rId4"/>
              </a:rPr>
              <a:t>和</a:t>
            </a:r>
            <a:r>
              <a:rPr lang="en-US" altLang="zh-CN" dirty="0">
                <a:hlinkClick r:id="rId4"/>
              </a:rPr>
              <a:t>UTF-16</a:t>
            </a:r>
            <a:r>
              <a:rPr lang="zh-CN" altLang="en-US" dirty="0">
                <a:hlinkClick r:id="rId4"/>
              </a:rPr>
              <a:t>的区别与联系</a:t>
            </a:r>
            <a:r>
              <a:rPr lang="en-US" altLang="zh-CN" dirty="0">
                <a:hlinkClick r:id="rId4"/>
              </a:rPr>
              <a:t>_char (sohu.com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99068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字符编码笔记：</a:t>
            </a:r>
            <a:r>
              <a:rPr lang="en-US" altLang="zh-CN" dirty="0"/>
              <a:t>ASCII</a:t>
            </a:r>
            <a:r>
              <a:rPr lang="zh-CN" altLang="en-US" dirty="0"/>
              <a:t>，</a:t>
            </a:r>
            <a:r>
              <a:rPr lang="en-US" altLang="zh-CN" dirty="0"/>
              <a:t>Unicode</a:t>
            </a:r>
            <a:r>
              <a:rPr lang="zh-CN" altLang="en-US" dirty="0"/>
              <a:t>和</a:t>
            </a:r>
            <a:r>
              <a:rPr lang="en-US" altLang="zh-CN" dirty="0"/>
              <a:t>UTF-8</a:t>
            </a:r>
          </a:p>
          <a:p>
            <a:r>
              <a:rPr lang="en-US" altLang="zh-CN" dirty="0"/>
              <a:t>http://www.ruanyifeng.com/blog/2007/10/ascii_unicode_and_utf-8.html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10170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文泉驿点阵中文字库</a:t>
            </a:r>
            <a:r>
              <a:rPr lang="en-US" altLang="zh-CN" dirty="0">
                <a:hlinkClick r:id="rId3"/>
              </a:rPr>
              <a:t>http://wenq.org/?BitmapSong</a:t>
            </a:r>
            <a:r>
              <a:rPr lang="en-US" altLang="zh-CN" dirty="0"/>
              <a:t>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Window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使用的字库也为以上两类，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FONT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目录下，如果字体扩展名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FO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表示该文件为点阵字库，扩展名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TT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则表示矢量字库！一个红色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A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图标的是点阵字体，两个重叠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图标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TrueTyp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字体，一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O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图标就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OpenTyp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字体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64702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41441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ED1BB1-8964-43B5-A6A0-61A524041C0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6781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大概率事件优先原则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76085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11308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2544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3ED9CA1-A20E-45E9-96E3-0753D9214AD5}" type="datetime1">
              <a:rPr lang="zh-CN" altLang="en-US" smtClean="0">
                <a:latin typeface="Times New Roman" pitchFamily="18" charset="0"/>
              </a:rPr>
              <a:pPr eaLnBrk="1" hangingPunct="1"/>
              <a:t>2023/9/8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829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253B5D4-301F-47BB-BEDE-E7C82EBEA4EE}" type="slidenum">
              <a:rPr lang="en-US" altLang="zh-CN" smtClean="0">
                <a:latin typeface="Times New Roman" pitchFamily="18" charset="0"/>
              </a:rPr>
              <a:pPr eaLnBrk="1" hangingPunct="1"/>
              <a:t>17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829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351847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93626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3ED9CA1-A20E-45E9-96E3-0753D9214AD5}" type="datetime1">
              <a:rPr lang="zh-CN" altLang="en-US" smtClean="0">
                <a:latin typeface="Times New Roman" pitchFamily="18" charset="0"/>
              </a:rPr>
              <a:pPr eaLnBrk="1" hangingPunct="1"/>
              <a:t>2023/9/8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829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253B5D4-301F-47BB-BEDE-E7C82EBEA4EE}" type="slidenum">
              <a:rPr lang="en-US" altLang="zh-CN" smtClean="0">
                <a:latin typeface="Times New Roman" pitchFamily="18" charset="0"/>
              </a:rPr>
              <a:pPr eaLnBrk="1" hangingPunct="1"/>
              <a:t>20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829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834203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2250ADA-0FF7-49A6-B956-E04C5B9319E3}" type="datetime1">
              <a:rPr lang="zh-CN" altLang="en-US" smtClean="0"/>
              <a:pPr>
                <a:defRPr/>
              </a:pPr>
              <a:t>2023/9/8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A48488-D669-4F25-9D27-E0E29D12D139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32113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3ED9CA1-A20E-45E9-96E3-0753D9214AD5}" type="datetime1">
              <a:rPr lang="zh-CN" altLang="en-US" smtClean="0">
                <a:latin typeface="Times New Roman" pitchFamily="18" charset="0"/>
              </a:rPr>
              <a:pPr eaLnBrk="1" hangingPunct="1"/>
              <a:t>2023/9/8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829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253B5D4-301F-47BB-BEDE-E7C82EBEA4EE}" type="slidenum">
              <a:rPr lang="en-US" altLang="zh-CN" smtClean="0">
                <a:latin typeface="Times New Roman" pitchFamily="18" charset="0"/>
              </a:rPr>
              <a:pPr eaLnBrk="1" hangingPunct="1"/>
              <a:t>23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829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248134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/>
          </a:extLst>
        </p:spPr>
      </p:pic>
      <p:grpSp>
        <p:nvGrpSpPr>
          <p:cNvPr id="5" name="Group 65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7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8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0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1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2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3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4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5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6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7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8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9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0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1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2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3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4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5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6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7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8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9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0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1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2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3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6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7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8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9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0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2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3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4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5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7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8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9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0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1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2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3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4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5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6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7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8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9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 anchor="b"/>
          <a:lstStyle>
            <a:lvl1pPr algn="l">
              <a:defRPr sz="480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0238" y="3602038"/>
            <a:ext cx="6593681" cy="1655762"/>
          </a:xfrm>
        </p:spPr>
        <p:txBody>
          <a:bodyPr/>
          <a:lstStyle>
            <a:lvl1pPr marL="0" indent="0" algn="l">
              <a:buNone/>
              <a:defRPr sz="2000" cap="all" baseline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656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61" y="609600"/>
            <a:ext cx="3753962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32866" y="609600"/>
            <a:ext cx="3452693" cy="5181602"/>
          </a:xfrm>
          <a:prstGeom prst="round2DiagRect">
            <a:avLst>
              <a:gd name="adj1" fmla="val 6074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defRPr lang="en-US"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9" y="2249486"/>
            <a:ext cx="3753964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94A6DC-AA24-4501-B88A-DEA9A32B504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9318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4304665"/>
            <a:ext cx="7434266" cy="81935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56058" y="606426"/>
            <a:ext cx="7434266" cy="3299778"/>
          </a:xfrm>
          <a:prstGeom prst="round2DiagRect">
            <a:avLst>
              <a:gd name="adj1" fmla="val 5101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4" y="5124020"/>
            <a:ext cx="7433144" cy="6824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907F69-D83C-49B6-AD71-D237FABFD98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132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93" y="609600"/>
            <a:ext cx="7429466" cy="3429000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419600"/>
            <a:ext cx="7428344" cy="1371599"/>
          </a:xfrm>
        </p:spPr>
        <p:txBody>
          <a:bodyPr anchor="ctr"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31836A-CC6E-4B89-983D-AC20C74310C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808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1"/>
          <p:cNvSpPr txBox="1"/>
          <p:nvPr/>
        </p:nvSpPr>
        <p:spPr>
          <a:xfrm>
            <a:off x="696913" y="719138"/>
            <a:ext cx="457200" cy="584200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eaLnBrk="1" hangingPunct="1">
              <a:defRPr/>
            </a:pPr>
            <a:r>
              <a:rPr lang="en-US" sz="8000" dirty="0">
                <a:effectLst/>
              </a:rPr>
              <a:t>“</a:t>
            </a:r>
          </a:p>
        </p:txBody>
      </p:sp>
      <p:sp>
        <p:nvSpPr>
          <p:cNvPr id="6" name="TextBox 52"/>
          <p:cNvSpPr txBox="1"/>
          <p:nvPr/>
        </p:nvSpPr>
        <p:spPr>
          <a:xfrm>
            <a:off x="7816850" y="2765425"/>
            <a:ext cx="457200" cy="584200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eaLnBrk="1" hangingPunct="1">
              <a:defRPr/>
            </a:pPr>
            <a:r>
              <a:rPr lang="en-US" sz="8000" dirty="0"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748429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365557"/>
            <a:ext cx="6564224" cy="54896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309919"/>
            <a:ext cx="7429502" cy="1489496"/>
          </a:xfrm>
        </p:spPr>
        <p:txBody>
          <a:bodyPr anchor="ctr"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7841BF-3E36-4B60-AFF0-9F730772439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0552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2134042"/>
            <a:ext cx="7429501" cy="2511835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3" y="4657655"/>
            <a:ext cx="7428379" cy="1140644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197A45-DBE2-4B44-A5A8-67C330FA73B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4878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56060" y="609600"/>
            <a:ext cx="7429499" cy="1905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856058" y="2674463"/>
            <a:ext cx="2397674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856059" y="3360263"/>
            <a:ext cx="2396432" cy="24309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86075" y="2677635"/>
            <a:ext cx="238828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86075" y="3363435"/>
            <a:ext cx="2388958" cy="24309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332" y="2674463"/>
            <a:ext cx="2396226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889332" y="3360263"/>
            <a:ext cx="2396226" cy="24309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9AD7DF-5259-43D3-B702-364D90B4881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0116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56059" y="609600"/>
            <a:ext cx="7429499" cy="1905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856060" y="4404596"/>
            <a:ext cx="239643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856060" y="2666998"/>
            <a:ext cx="239643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1800" dirty="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856060" y="4980859"/>
            <a:ext cx="2396430" cy="81784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66790" y="4404596"/>
            <a:ext cx="24003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66790" y="2666998"/>
            <a:ext cx="2399205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1800" dirty="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65695" y="4980857"/>
            <a:ext cx="2400300" cy="81034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426" y="4404595"/>
            <a:ext cx="2393056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889332" y="2666998"/>
            <a:ext cx="2396227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1800" dirty="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889332" y="4980855"/>
            <a:ext cx="2396226" cy="81034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 cap="all" baseline="0"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527A37-0ADA-42B0-8626-660AFDC2136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653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EF2DA-E2D1-4A24-90F6-03B625D994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19524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1" y="609600"/>
            <a:ext cx="1503758" cy="518160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6057" y="609600"/>
            <a:ext cx="5811443" cy="5181601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1204CC-1F20-49DD-92D1-1038735F85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7773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430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169988" y="19462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32388" y="19462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1169988" y="40798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32388" y="40798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937420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8" name="Content Placeholder 2"/>
          <p:cNvSpPr>
            <a:spLocks noGrp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>
            <a:lvl1pPr marL="228600" indent="-288000">
              <a:buClr>
                <a:schemeClr val="accent5">
                  <a:lumMod val="75000"/>
                </a:schemeClr>
              </a:buClr>
              <a:buSzPct val="80000"/>
              <a:buFont typeface="Courier New" panose="02070309020205020404" pitchFamily="49" charset="0"/>
              <a:buChar char="►"/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1pPr>
            <a:lvl2pPr marL="685800" indent="-288000"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2pPr>
            <a:lvl3pPr marL="1143000" indent="-2880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3pPr>
            <a:lvl4pPr indent="-288000">
              <a:buClr>
                <a:schemeClr val="accent5">
                  <a:lumMod val="75000"/>
                </a:schemeClr>
              </a:buClr>
              <a:defRPr baseline="0">
                <a:solidFill>
                  <a:srgbClr val="183E5B"/>
                </a:solidFill>
                <a:latin typeface="Courier New" panose="02070309020205020404" pitchFamily="49" charset="0"/>
                <a:cs typeface="Courier New" panose="02070309020205020404" pitchFamily="49" charset="0"/>
              </a:defRPr>
            </a:lvl4pPr>
            <a:lvl5pPr indent="-288000">
              <a:buClr>
                <a:schemeClr val="accent5">
                  <a:lumMod val="75000"/>
                </a:schemeClr>
              </a:buClr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AD51-4924-4E26-8EE5-0F0F7972BA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23340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7772400" cy="11430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69988" y="1946275"/>
            <a:ext cx="3810000" cy="4114800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32388" y="1946275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26442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855663" y="765175"/>
            <a:ext cx="7677150" cy="5327650"/>
          </a:xfrm>
        </p:spPr>
        <p:txBody>
          <a:bodyPr/>
          <a:lstStyle>
            <a:lvl1pPr marL="396875" indent="-457200">
              <a:buClr>
                <a:srgbClr val="0070C0"/>
              </a:buClr>
              <a:buSzPct val="80000"/>
              <a:buFont typeface="Courier New" panose="02070309020205020404" pitchFamily="49" charset="0"/>
              <a:buChar char="►"/>
              <a:defRPr/>
            </a:lvl1pPr>
            <a:lvl2pPr marL="739775" indent="-342900"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  <a:defRPr/>
            </a:lvl2pPr>
            <a:lvl3pPr marL="1196975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lvl3pPr>
            <a:lvl4pPr>
              <a:buClr>
                <a:schemeClr val="accent5">
                  <a:lumMod val="75000"/>
                </a:schemeClr>
              </a:buClr>
              <a:defRPr/>
            </a:lvl4pPr>
            <a:lvl5pPr marL="2114550" indent="-285750">
              <a:buClr>
                <a:schemeClr val="accent5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id="{F8FC4323-99BF-318C-F5C7-C217CC15C8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AD51-4924-4E26-8EE5-0F0F7972BA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06105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58" y="4424362"/>
            <a:ext cx="7429500" cy="1374776"/>
          </a:xfrm>
        </p:spPr>
        <p:txBody>
          <a:bodyPr/>
          <a:lstStyle>
            <a:lvl1pPr marL="0" indent="0">
              <a:buNone/>
              <a:defRPr sz="1800" cap="all" baseline="0">
                <a:solidFill>
                  <a:schemeClr val="bg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848728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6058" y="1700808"/>
            <a:ext cx="3658792" cy="4090392"/>
          </a:xfrm>
        </p:spPr>
        <p:txBody>
          <a:bodyPr/>
          <a:lstStyle>
            <a:lvl1pPr marL="288000" indent="-288000"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  <a:defRPr sz="2400"/>
            </a:lvl1pPr>
            <a:lvl2pPr>
              <a:buClr>
                <a:schemeClr val="accent6">
                  <a:lumMod val="75000"/>
                </a:schemeClr>
              </a:buClr>
              <a:defRPr sz="2000"/>
            </a:lvl2pPr>
            <a:lvl3pPr>
              <a:buClr>
                <a:schemeClr val="accent5">
                  <a:lumMod val="75000"/>
                </a:schemeClr>
              </a:buClr>
              <a:defRPr sz="1800"/>
            </a:lvl3pPr>
            <a:lvl4pPr>
              <a:buClr>
                <a:schemeClr val="accent2">
                  <a:lumMod val="75000"/>
                </a:schemeClr>
              </a:buCl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700808"/>
            <a:ext cx="3656408" cy="4090392"/>
          </a:xfrm>
        </p:spPr>
        <p:txBody>
          <a:bodyPr/>
          <a:lstStyle>
            <a:lvl1pPr marL="457200" indent="-457200">
              <a:defRPr lang="zh-CN" altLang="en-US" sz="24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1pPr>
            <a:lvl2pPr marL="739775" indent="-342900">
              <a:defRPr lang="zh-CN" altLang="en-US" sz="20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2pPr>
            <a:lvl3pPr marL="1196975" indent="-342900">
              <a:defRPr lang="zh-CN" altLang="en-US" sz="18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3pPr>
            <a:lvl4pPr marL="1600200" indent="-228600">
              <a:defRPr lang="zh-CN" altLang="en-US" sz="1600" b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4pPr>
            <a:lvl5pPr marL="2057400" indent="-228600">
              <a:defRPr lang="en-US" altLang="en-US" sz="16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5pPr>
          </a:lstStyle>
          <a:p>
            <a:pPr marL="288000" lvl="0" indent="-288000" algn="l" rtl="0" fontAlgn="base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dirty="0"/>
              <a:t>编辑母版文本样式</a:t>
            </a:r>
          </a:p>
          <a:p>
            <a:pPr marL="739775" lvl="1" indent="-342900" algn="l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SzPct val="125000"/>
              <a:buFont typeface="Arial" panose="020B0604020202020204" pitchFamily="34" charset="0"/>
              <a:buChar char="•"/>
            </a:pPr>
            <a:r>
              <a:rPr lang="zh-CN" altLang="en-US" dirty="0"/>
              <a:t>第二级</a:t>
            </a:r>
          </a:p>
          <a:p>
            <a:pPr marL="1196975" lvl="2" indent="-342900" algn="l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125000"/>
              <a:buFont typeface="Arial" panose="020B0604020202020204" pitchFamily="34" charset="0"/>
              <a:buChar char="•"/>
            </a:pPr>
            <a:r>
              <a:rPr lang="zh-CN" altLang="en-US" dirty="0"/>
              <a:t>第三级</a:t>
            </a:r>
          </a:p>
          <a:p>
            <a:pPr marL="1600200" lvl="3" indent="-228600" algn="l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SzPct val="125000"/>
              <a:buFont typeface="Arial" panose="020B0604020202020204" pitchFamily="34" charset="0"/>
              <a:buChar char="•"/>
            </a:pPr>
            <a:r>
              <a:rPr lang="zh-CN" altLang="en-US" dirty="0"/>
              <a:t>第四级</a:t>
            </a:r>
          </a:p>
          <a:p>
            <a:pPr marL="2057400" lvl="4" indent="-228600" algn="l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Char char="•"/>
            </a:pPr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4972CA5E-7185-6F4A-B71D-EACE82D37A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AD51-4924-4E26-8EE5-0F0F7972BA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6292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619127"/>
            <a:ext cx="7429500" cy="147796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8902" y="2249486"/>
            <a:ext cx="3435949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6058" y="3073398"/>
            <a:ext cx="3658793" cy="271780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1992" y="2249485"/>
            <a:ext cx="3433565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073398"/>
            <a:ext cx="3656408" cy="271780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8BD44F8-3456-73AB-FD98-DC47EEC3C6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AD51-4924-4E26-8EE5-0F0F7972BA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550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050"/>
            </a:lvl1pPr>
          </a:lstStyle>
          <a:p>
            <a:pPr>
              <a:defRPr/>
            </a:pPr>
            <a:fld id="{9D35ACE7-19B2-4F54-9048-4DFFEA3E73D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7007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923E59-403E-4A68-A698-9F79F8E1FEE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1871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029" y="609601"/>
            <a:ext cx="2892028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150" y="592666"/>
            <a:ext cx="4418407" cy="5198534"/>
          </a:xfrm>
        </p:spPr>
        <p:txBody>
          <a:bodyPr anchor="ctr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0029" y="2249486"/>
            <a:ext cx="2892028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ABD5A-D708-4437-942B-85FA433E28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4294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E355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2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/>
          </a:extLst>
        </p:spPr>
      </p:pic>
      <p:sp>
        <p:nvSpPr>
          <p:cNvPr id="48" name="圆角矩形 47"/>
          <p:cNvSpPr/>
          <p:nvPr/>
        </p:nvSpPr>
        <p:spPr>
          <a:xfrm>
            <a:off x="476250" y="404813"/>
            <a:ext cx="8332788" cy="5864225"/>
          </a:xfrm>
          <a:prstGeom prst="roundRect">
            <a:avLst>
              <a:gd name="adj" fmla="val 2108"/>
            </a:avLst>
          </a:prstGeom>
          <a:solidFill>
            <a:schemeClr val="tx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1028" name="Group 7"/>
          <p:cNvGrpSpPr>
            <a:grpSpLocks/>
          </p:cNvGrpSpPr>
          <p:nvPr/>
        </p:nvGrpSpPr>
        <p:grpSpPr bwMode="auto">
          <a:xfrm>
            <a:off x="-14288" y="0"/>
            <a:ext cx="9042401" cy="6858000"/>
            <a:chOff x="-14288" y="0"/>
            <a:chExt cx="9041774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8352798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</p:sp>
        </p:grpSp>
      </p:grp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23200" y="6376988"/>
            <a:ext cx="577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EA4C471-EE6B-4FC8-9E61-A341FD7B581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5663" y="619125"/>
            <a:ext cx="7616825" cy="10795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103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55663" y="1912938"/>
            <a:ext cx="7616825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0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4" r:id="rId14"/>
    <p:sldLayoutId id="2147483715" r:id="rId15"/>
    <p:sldLayoutId id="2147483716" r:id="rId16"/>
    <p:sldLayoutId id="2147483717" r:id="rId17"/>
    <p:sldLayoutId id="2147483718" r:id="rId18"/>
    <p:sldLayoutId id="2147483719" r:id="rId19"/>
    <p:sldLayoutId id="2147483720" r:id="rId20"/>
  </p:sldLayoutIdLst>
  <p:hf hd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 kern="1200" cap="all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9pPr>
    </p:titleStyle>
    <p:bodyStyle>
      <a:lvl1pPr marL="396875" indent="-457200" algn="l" rtl="0" fontAlgn="base">
        <a:lnSpc>
          <a:spcPct val="120000"/>
        </a:lnSpc>
        <a:spcBef>
          <a:spcPts val="10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sz="2800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1pPr>
      <a:lvl2pPr marL="739775" indent="-342900" algn="l" rtl="0" fontAlgn="base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sz="2400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2pPr>
      <a:lvl3pPr marL="1196975" indent="-342900" algn="l" rtl="0" fontAlgn="base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sz="2000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3pPr>
      <a:lvl4pPr marL="16002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b="0" kern="1200" dirty="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4pPr>
      <a:lvl5pPr marL="20574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en-US" altLang="en-US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Relationship Id="rId9" Type="http://schemas.openxmlformats.org/officeDocument/2006/relationships/image" Target="../media/image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11" Type="http://schemas.openxmlformats.org/officeDocument/2006/relationships/image" Target="../media/image5.wmf"/><Relationship Id="rId5" Type="http://schemas.openxmlformats.org/officeDocument/2006/relationships/diagramQuickStyle" Target="../diagrams/quickStyle9.xml"/><Relationship Id="rId10" Type="http://schemas.openxmlformats.org/officeDocument/2006/relationships/oleObject" Target="../embeddings/oleObject3.bin"/><Relationship Id="rId4" Type="http://schemas.openxmlformats.org/officeDocument/2006/relationships/diagramLayout" Target="../diagrams/layout9.xml"/><Relationship Id="rId9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10.xml"/><Relationship Id="rId13" Type="http://schemas.openxmlformats.org/officeDocument/2006/relationships/image" Target="../media/image6.wmf"/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12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11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15" Type="http://schemas.openxmlformats.org/officeDocument/2006/relationships/image" Target="../media/image5.wmf"/><Relationship Id="rId10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Relationship Id="rId9" Type="http://schemas.openxmlformats.org/officeDocument/2006/relationships/diagramLayout" Target="../diagrams/layout11.xml"/><Relationship Id="rId1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5" Type="http://schemas.openxmlformats.org/officeDocument/2006/relationships/hyperlink" Target="https://en.wikipedia.org/wiki/Microsoft_Windows" TargetMode="External"/><Relationship Id="rId4" Type="http://schemas.openxmlformats.org/officeDocument/2006/relationships/image" Target="../media/image9.sv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bilibili.com/video/BV1VP4y1V7RC/?spm_id_from=333.337.search-card.all.click&amp;vd_source=e818c18ae3cb765f1c271083ae4c9518" TargetMode="Externa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toolhelper.cn/EncodeDecode/EncodeDecode" TargetMode="External"/><Relationship Id="rId3" Type="http://schemas.openxmlformats.org/officeDocument/2006/relationships/diagramLayout" Target="../diagrams/layout18.xml"/><Relationship Id="rId7" Type="http://schemas.openxmlformats.org/officeDocument/2006/relationships/hyperlink" Target="https://www.bilibili.com/video/BV1xD4y1y7yc/?spm_id_from=333.337.search-card.all.click&amp;vd_source=e818c18ae3cb765f1c271083ae4c9518" TargetMode="Externa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://www.ncepu.edu.cn/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zhihu.com/question/20650946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gif"/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hyperlink" Target="file:///C:\Windows\Fonts" TargetMode="External"/><Relationship Id="rId3" Type="http://schemas.openxmlformats.org/officeDocument/2006/relationships/diagramData" Target="../diagrams/data22.xml"/><Relationship Id="rId7" Type="http://schemas.microsoft.com/office/2007/relationships/diagramDrawing" Target="../diagrams/drawing2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7" Type="http://schemas.openxmlformats.org/officeDocument/2006/relationships/hyperlink" Target="https://blog.csdn.net/zhouzuoluo/article/details/102733922" TargetMode="Externa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diagramLayout" Target="../diagrams/layout24.xml"/><Relationship Id="rId7" Type="http://schemas.openxmlformats.org/officeDocument/2006/relationships/oleObject" Target="../embeddings/oleObject6.bin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diagramLayout" Target="../diagrams/layout25.xml"/><Relationship Id="rId7" Type="http://schemas.openxmlformats.org/officeDocument/2006/relationships/oleObject" Target="../embeddings/oleObject7.bin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10" Type="http://schemas.openxmlformats.org/officeDocument/2006/relationships/image" Target="../media/image19.wmf"/><Relationship Id="rId4" Type="http://schemas.openxmlformats.org/officeDocument/2006/relationships/diagramQuickStyle" Target="../diagrams/quickStyle25.xml"/><Relationship Id="rId9" Type="http://schemas.openxmlformats.org/officeDocument/2006/relationships/oleObject" Target="../embeddings/oleObject8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6.xml"/><Relationship Id="rId7" Type="http://schemas.microsoft.com/office/2007/relationships/diagramDrawing" Target="../diagrams/drawing26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6.xml"/><Relationship Id="rId5" Type="http://schemas.openxmlformats.org/officeDocument/2006/relationships/diagramQuickStyle" Target="../diagrams/quickStyle26.xml"/><Relationship Id="rId4" Type="http://schemas.openxmlformats.org/officeDocument/2006/relationships/diagramLayout" Target="../diagrams/layout2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>
            <a:normAutofit/>
          </a:bodyPr>
          <a:lstStyle/>
          <a:p>
            <a:r>
              <a:rPr lang="zh-CN" altLang="en-US" sz="4000" dirty="0">
                <a:sym typeface="+mn-lt"/>
              </a:rPr>
              <a:t>第二章 运算方法和运算器</a:t>
            </a:r>
            <a:br>
              <a:rPr lang="en-US" altLang="zh-CN" sz="4000" dirty="0">
                <a:sym typeface="+mn-lt"/>
              </a:rPr>
            </a:br>
            <a:endParaRPr lang="zh-CN" altLang="en-US" sz="4000" dirty="0">
              <a:sym typeface="+mn-lt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0238" y="3602038"/>
            <a:ext cx="6593681" cy="1655762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2.1 </a:t>
            </a:r>
            <a:r>
              <a:rPr lang="zh-CN" altLang="en-US" b="1" dirty="0">
                <a:solidFill>
                  <a:srgbClr val="FF0000"/>
                </a:solidFill>
                <a:sym typeface="+mn-lt"/>
              </a:rPr>
              <a:t>数据</a:t>
            </a:r>
            <a:r>
              <a:rPr lang="zh-CN" altLang="en-US" dirty="0">
                <a:sym typeface="+mn-lt"/>
              </a:rPr>
              <a:t>与文字的表示方法</a:t>
            </a:r>
          </a:p>
          <a:p>
            <a:r>
              <a:rPr lang="en-US" altLang="zh-CN" dirty="0">
                <a:sym typeface="+mn-lt"/>
              </a:rPr>
              <a:t>2.2</a:t>
            </a:r>
            <a:r>
              <a:rPr lang="en-US" altLang="zh-CN" b="1" dirty="0">
                <a:solidFill>
                  <a:srgbClr val="FF0000"/>
                </a:solidFill>
                <a:sym typeface="+mn-lt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sym typeface="+mn-lt"/>
              </a:rPr>
              <a:t>定点加法、减法运算</a:t>
            </a:r>
          </a:p>
          <a:p>
            <a:r>
              <a:rPr lang="en-US" altLang="zh-CN" dirty="0">
                <a:sym typeface="+mn-lt"/>
              </a:rPr>
              <a:t>2.3 </a:t>
            </a:r>
            <a:r>
              <a:rPr lang="zh-CN" altLang="en-US" dirty="0">
                <a:sym typeface="+mn-lt"/>
              </a:rPr>
              <a:t>定点乘法运算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D4C175AE-E467-E38C-5B3C-0F0E6F978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0072" y="3573016"/>
            <a:ext cx="375188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fontAlgn="base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zh-CN" altLang="en-US" sz="2000" b="0" kern="1200" cap="all" baseline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1pPr>
            <a:lvl2pPr marL="457200" indent="0" algn="ctr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zh-CN" altLang="en-US" sz="2000" b="0" kern="12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2pPr>
            <a:lvl3pPr marL="914400" indent="0" algn="ctr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zh-CN" altLang="en-US" sz="1800" b="0" kern="12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3pPr>
            <a:lvl4pPr marL="1371600" indent="0" algn="ctr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zh-CN" altLang="en-US" sz="1600" b="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4pPr>
            <a:lvl5pPr marL="1828800" indent="0" algn="ctr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None/>
              <a:defRPr lang="en-US" altLang="en-US" sz="1600" b="0" kern="12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5pPr>
            <a:lvl6pPr marL="22860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en-US" altLang="zh-CN" dirty="0">
                <a:cs typeface="+mn-ea"/>
                <a:sym typeface="+mn-lt"/>
              </a:rPr>
              <a:t>2.4 </a:t>
            </a:r>
            <a:r>
              <a:rPr kumimoji="0" lang="zh-CN" altLang="en-US" dirty="0">
                <a:cs typeface="+mn-ea"/>
                <a:sym typeface="+mn-lt"/>
              </a:rPr>
              <a:t>定点除法运算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dirty="0">
                <a:cs typeface="+mn-ea"/>
                <a:sym typeface="+mn-lt"/>
              </a:rPr>
              <a:t>2.5 </a:t>
            </a:r>
            <a:r>
              <a:rPr kumimoji="0" lang="zh-CN" altLang="en-US" dirty="0">
                <a:cs typeface="+mn-ea"/>
                <a:sym typeface="+mn-lt"/>
              </a:rPr>
              <a:t>定点运算器的组成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dirty="0">
                <a:cs typeface="+mn-ea"/>
                <a:sym typeface="+mn-lt"/>
              </a:rPr>
              <a:t>2.6 </a:t>
            </a:r>
            <a:r>
              <a:rPr kumimoji="0" lang="zh-CN" altLang="en-US" b="1" dirty="0">
                <a:solidFill>
                  <a:srgbClr val="FF0000"/>
                </a:solidFill>
                <a:cs typeface="+mn-ea"/>
                <a:sym typeface="+mn-lt"/>
              </a:rPr>
              <a:t>浮点运算方法</a:t>
            </a:r>
            <a:r>
              <a:rPr kumimoji="0" lang="zh-CN" altLang="en-US" dirty="0">
                <a:cs typeface="+mn-ea"/>
                <a:sym typeface="+mn-lt"/>
              </a:rPr>
              <a:t>与浮点运算器</a:t>
            </a:r>
          </a:p>
        </p:txBody>
      </p:sp>
    </p:spTree>
    <p:extLst>
      <p:ext uri="{BB962C8B-B14F-4D97-AF65-F5344CB8AC3E}">
        <p14:creationId xmlns:p14="http://schemas.microsoft.com/office/powerpoint/2010/main" val="757098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例</a:t>
            </a:r>
            <a:r>
              <a:rPr kumimoji="1"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8-5=</a:t>
            </a:r>
            <a:r>
              <a:rPr lang="zh-CN" alt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？ 应得</a:t>
            </a:r>
            <a:r>
              <a:rPr lang="en-US" altLang="zh-CN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+3</a:t>
            </a:r>
            <a:r>
              <a:rPr lang="zh-CN" alt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，可将</a:t>
            </a:r>
            <a:r>
              <a:rPr lang="en-US" altLang="zh-CN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+8</a:t>
            </a:r>
            <a:r>
              <a:rPr lang="zh-CN" alt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的补码和</a:t>
            </a:r>
            <a:r>
              <a:rPr lang="en-US" altLang="zh-CN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-5</a:t>
            </a:r>
            <a:r>
              <a:rPr lang="zh-CN" alt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的补码相加，就可得结果</a:t>
            </a:r>
            <a:r>
              <a:rPr lang="en-US" altLang="zh-CN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+3</a:t>
            </a:r>
            <a:r>
              <a:rPr lang="zh-CN" alt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的补码</a:t>
            </a:r>
            <a:endParaRPr lang="zh-CN" altLang="en-US" sz="2800" dirty="0">
              <a:latin typeface="Courier New" panose="02070309020205020404" pitchFamily="49" charset="0"/>
              <a:ea typeface="楷体" panose="02010609060101010101" pitchFamily="49" charset="-122"/>
            </a:endParaRPr>
          </a:p>
        </p:txBody>
      </p:sp>
      <p:sp>
        <p:nvSpPr>
          <p:cNvPr id="55299" name="Rectangle 5"/>
          <p:cNvSpPr>
            <a:spLocks noChangeArrowheads="1"/>
          </p:cNvSpPr>
          <p:nvPr/>
        </p:nvSpPr>
        <p:spPr bwMode="auto">
          <a:xfrm>
            <a:off x="1080269" y="2063750"/>
            <a:ext cx="7596187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8" tIns="32004" rIns="64008" bIns="32004" anchor="ctr">
            <a:spAutoFit/>
          </a:bodyPr>
          <a:lstStyle>
            <a:lvl1pPr indent="187325"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[+8]</a:t>
            </a:r>
            <a:r>
              <a:rPr lang="zh-CN" altLang="en-US" sz="2800" baseline="-30000" dirty="0">
                <a:solidFill>
                  <a:srgbClr val="000000"/>
                </a:solidFill>
                <a:latin typeface="楷体" panose="02010609060101010101" pitchFamily="49" charset="-122"/>
              </a:rPr>
              <a:t>补</a:t>
            </a:r>
            <a:r>
              <a:rPr lang="zh-CN" altLang="en-US" baseline="-300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=</a:t>
            </a: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00001000  [-5]</a:t>
            </a:r>
            <a:r>
              <a:rPr lang="zh-CN" altLang="en-US" sz="2800" baseline="-30000" dirty="0">
                <a:solidFill>
                  <a:srgbClr val="000000"/>
                </a:solidFill>
                <a:latin typeface="楷体" panose="02010609060101010101" pitchFamily="49" charset="-122"/>
              </a:rPr>
              <a:t>补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=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      00001000</a:t>
            </a:r>
            <a:endParaRPr lang="en-US" altLang="zh-CN" sz="2800" dirty="0">
              <a:ea typeface="楷体_GB2312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    </a:t>
            </a:r>
            <a:r>
              <a:rPr lang="en-US" altLang="zh-CN" sz="2800" u="sng" dirty="0">
                <a:solidFill>
                  <a:srgbClr val="000000"/>
                </a:solidFill>
                <a:ea typeface="楷体_GB2312" pitchFamily="49" charset="-122"/>
              </a:rPr>
              <a:t>+ 11111011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     100000011</a:t>
            </a:r>
            <a:r>
              <a:rPr lang="en-US" altLang="zh-CN" sz="2800" u="sng" dirty="0">
                <a:solidFill>
                  <a:srgbClr val="000000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978953" name="Rectangle 9"/>
          <p:cNvSpPr>
            <a:spLocks noChangeArrowheads="1"/>
          </p:cNvSpPr>
          <p:nvPr/>
        </p:nvSpPr>
        <p:spPr bwMode="auto">
          <a:xfrm>
            <a:off x="2826519" y="3454400"/>
            <a:ext cx="215900" cy="252413"/>
          </a:xfrm>
          <a:prstGeom prst="rect">
            <a:avLst/>
          </a:prstGeom>
          <a:solidFill>
            <a:schemeClr val="accent6">
              <a:lumMod val="60000"/>
              <a:lumOff val="40000"/>
              <a:alpha val="50195"/>
            </a:schemeClr>
          </a:solidFill>
          <a:ln w="12700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none" lIns="64008" tIns="32004" rIns="64008" bIns="32004" anchor="ctr"/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zh-CN" sz="2800">
              <a:solidFill>
                <a:schemeClr val="bg1"/>
              </a:solidFill>
              <a:ea typeface="楷体_GB2312" pitchFamily="49" charset="-122"/>
            </a:endParaRPr>
          </a:p>
        </p:txBody>
      </p:sp>
      <p:sp>
        <p:nvSpPr>
          <p:cNvPr id="55301" name="Text Box 18"/>
          <p:cNvSpPr txBox="1">
            <a:spLocks noChangeArrowheads="1"/>
          </p:cNvSpPr>
          <p:nvPr/>
        </p:nvSpPr>
        <p:spPr bwMode="auto">
          <a:xfrm>
            <a:off x="1694631" y="4138613"/>
            <a:ext cx="44117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[00000011]</a:t>
            </a:r>
            <a:r>
              <a:rPr lang="zh-CN" altLang="en-US" sz="2800" baseline="-25000" dirty="0">
                <a:solidFill>
                  <a:schemeClr val="bg1"/>
                </a:solidFill>
                <a:latin typeface="楷体" panose="02010609060101010101" pitchFamily="49" charset="-122"/>
              </a:rPr>
              <a:t>补</a:t>
            </a:r>
            <a:r>
              <a:rPr lang="en-US" altLang="zh-CN" sz="2800" dirty="0">
                <a:solidFill>
                  <a:schemeClr val="bg1"/>
                </a:solidFill>
                <a:latin typeface="楷体" panose="02010609060101010101" pitchFamily="49" charset="-122"/>
              </a:rPr>
              <a:t>,</a:t>
            </a:r>
            <a:r>
              <a:rPr lang="zh-CN" altLang="en-US" sz="2800" dirty="0">
                <a:solidFill>
                  <a:schemeClr val="bg1"/>
                </a:solidFill>
                <a:latin typeface="楷体" panose="02010609060101010101" pitchFamily="49" charset="-122"/>
              </a:rPr>
              <a:t>真值应为</a:t>
            </a:r>
            <a:r>
              <a:rPr lang="en-US" altLang="zh-CN" sz="2800" dirty="0">
                <a:solidFill>
                  <a:schemeClr val="bg1"/>
                </a:solidFill>
                <a:ea typeface="楷体_GB2312" pitchFamily="49" charset="-122"/>
              </a:rPr>
              <a:t>?</a:t>
            </a:r>
          </a:p>
        </p:txBody>
      </p:sp>
      <p:sp>
        <p:nvSpPr>
          <p:cNvPr id="5" name="圆角矩形标注 4"/>
          <p:cNvSpPr/>
          <p:nvPr/>
        </p:nvSpPr>
        <p:spPr>
          <a:xfrm>
            <a:off x="1475656" y="3054290"/>
            <a:ext cx="741500" cy="442674"/>
          </a:xfrm>
          <a:prstGeom prst="wedgeRoundRectCallout">
            <a:avLst>
              <a:gd name="adj1" fmla="val 125376"/>
              <a:gd name="adj2" fmla="val 41473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位</a:t>
            </a: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7AFBB601-D61B-F9B4-42C7-6D2B8F54CDEF}"/>
              </a:ext>
            </a:extLst>
          </p:cNvPr>
          <p:cNvGraphicFramePr/>
          <p:nvPr/>
        </p:nvGraphicFramePr>
        <p:xfrm>
          <a:off x="5880200" y="2917918"/>
          <a:ext cx="2592288" cy="1298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17A5B3C4-79E1-F359-16DE-2398B97E5FF7}"/>
              </a:ext>
            </a:extLst>
          </p:cNvPr>
          <p:cNvSpPr txBox="1"/>
          <p:nvPr/>
        </p:nvSpPr>
        <p:spPr>
          <a:xfrm>
            <a:off x="7084333" y="3460938"/>
            <a:ext cx="6463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57AA21C-A831-79C1-2FD3-1612FED929FC}"/>
              </a:ext>
            </a:extLst>
          </p:cNvPr>
          <p:cNvSpPr txBox="1"/>
          <p:nvPr/>
        </p:nvSpPr>
        <p:spPr>
          <a:xfrm>
            <a:off x="6314892" y="3460938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FF560A9-D09F-A4C7-1846-45877AF0F949}"/>
              </a:ext>
            </a:extLst>
          </p:cNvPr>
          <p:cNvSpPr txBox="1"/>
          <p:nvPr/>
        </p:nvSpPr>
        <p:spPr>
          <a:xfrm>
            <a:off x="6314892" y="375182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1101</a:t>
            </a:r>
            <a:r>
              <a:rPr lang="en-US" altLang="zh-CN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zh-CN" alt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0B4A9D2-B5B0-D666-E53C-89DACF226A4D}"/>
              </a:ext>
            </a:extLst>
          </p:cNvPr>
          <p:cNvSpPr txBox="1"/>
          <p:nvPr/>
        </p:nvSpPr>
        <p:spPr>
          <a:xfrm>
            <a:off x="6521610" y="2080325"/>
            <a:ext cx="195087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111011</a:t>
            </a:r>
            <a:endParaRPr lang="zh-CN" altLang="en-US" sz="28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C0CFDEE-0E02-5ADA-55C9-31BA0B7A01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022D5E6C-86A5-9248-7CE5-1C3A4EC9F7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D35ACE7-19B2-4F54-9048-4DFFEA3E73D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17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978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8953" grpId="0" animBg="1"/>
      <p:bldP spid="55301" grpId="0"/>
      <p:bldP spid="5" grpId="0" animBg="1"/>
      <p:bldGraphic spid="7" grpId="0">
        <p:bldAsOne/>
      </p:bldGraphic>
      <p:bldP spid="3" grpId="0"/>
      <p:bldP spid="4" grpId="0"/>
      <p:bldP spid="6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例</a:t>
            </a:r>
            <a:r>
              <a:rPr kumimoji="1"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-123 + 76 = </a:t>
            </a:r>
            <a:r>
              <a:rPr lang="zh-CN" alt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？ 应得</a:t>
            </a:r>
            <a:r>
              <a:rPr lang="en-US" altLang="zh-CN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-47</a:t>
            </a:r>
            <a:br>
              <a:rPr lang="en-US" altLang="zh-CN" sz="2800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</a:br>
            <a:endParaRPr lang="zh-CN" altLang="en-US" sz="2800" dirty="0">
              <a:latin typeface="Courier New" panose="02070309020205020404" pitchFamily="49" charset="0"/>
              <a:ea typeface="楷体" panose="02010609060101010101" pitchFamily="49" charset="-122"/>
            </a:endParaRPr>
          </a:p>
        </p:txBody>
      </p:sp>
      <p:sp>
        <p:nvSpPr>
          <p:cNvPr id="56323" name="Rectangle 4"/>
          <p:cNvSpPr>
            <a:spLocks noChangeArrowheads="1"/>
          </p:cNvSpPr>
          <p:nvPr/>
        </p:nvSpPr>
        <p:spPr bwMode="auto">
          <a:xfrm>
            <a:off x="1033090" y="1412776"/>
            <a:ext cx="6707262" cy="303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4008" tIns="32004" rIns="64008" bIns="32004" anchor="ctr">
            <a:spAutoFit/>
          </a:bodyPr>
          <a:lstStyle>
            <a:lvl1pPr indent="187325"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[-123]</a:t>
            </a:r>
            <a:r>
              <a:rPr lang="zh-CN" altLang="en-US" sz="2800" baseline="-30000" dirty="0">
                <a:solidFill>
                  <a:srgbClr val="000000"/>
                </a:solidFill>
              </a:rPr>
              <a:t>补</a:t>
            </a:r>
            <a:r>
              <a:rPr lang="en-US" altLang="zh-CN" sz="2800" dirty="0">
                <a:solidFill>
                  <a:srgbClr val="000000"/>
                </a:solidFill>
              </a:rPr>
              <a:t>=          </a:t>
            </a:r>
            <a:endParaRPr lang="en-US" altLang="zh-CN" sz="2800" dirty="0"/>
          </a:p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[+76]</a:t>
            </a:r>
            <a:r>
              <a:rPr lang="zh-CN" altLang="en-US" sz="2800" baseline="-30000" dirty="0">
                <a:solidFill>
                  <a:srgbClr val="000000"/>
                </a:solidFill>
              </a:rPr>
              <a:t>补</a:t>
            </a:r>
            <a:r>
              <a:rPr lang="zh-CN" altLang="en-US" sz="4400" baseline="-30000" dirty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= 01001100</a:t>
            </a:r>
            <a:endParaRPr lang="en-US" altLang="zh-CN" sz="2800" dirty="0"/>
          </a:p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  10000101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</a:t>
            </a:r>
            <a:r>
              <a:rPr lang="en-US" altLang="zh-CN" sz="2800" u="sng" dirty="0">
                <a:solidFill>
                  <a:srgbClr val="000000"/>
                </a:solidFill>
              </a:rPr>
              <a:t>+  01001100 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</a:p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  11010001    </a:t>
            </a:r>
          </a:p>
        </p:txBody>
      </p:sp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2774794" y="4054080"/>
            <a:ext cx="198438" cy="279400"/>
          </a:xfrm>
          <a:prstGeom prst="rect">
            <a:avLst/>
          </a:prstGeom>
          <a:solidFill>
            <a:schemeClr val="accent6">
              <a:lumMod val="60000"/>
              <a:lumOff val="40000"/>
              <a:alpha val="50195"/>
            </a:schemeClr>
          </a:solidFill>
          <a:ln w="12700">
            <a:solidFill>
              <a:schemeClr val="accent6">
                <a:lumMod val="75000"/>
              </a:schemeClr>
            </a:solidFill>
            <a:prstDash val="dash"/>
            <a:miter lim="800000"/>
            <a:headEnd/>
            <a:tailEnd/>
          </a:ln>
        </p:spPr>
        <p:txBody>
          <a:bodyPr wrap="none" lIns="64008" tIns="32004" rIns="64008" bIns="32004" anchor="ctr"/>
          <a:lstStyle/>
          <a:p>
            <a:pPr algn="ctr" defTabSz="639763"/>
            <a:r>
              <a:rPr lang="en-US" altLang="zh-CN" sz="28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979975" name="Text Box 7"/>
          <p:cNvSpPr txBox="1">
            <a:spLocks noChangeArrowheads="1"/>
          </p:cNvSpPr>
          <p:nvPr/>
        </p:nvSpPr>
        <p:spPr bwMode="auto">
          <a:xfrm>
            <a:off x="1123924" y="4534019"/>
            <a:ext cx="5832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bg1"/>
                </a:solidFill>
              </a:rPr>
              <a:t>[11010001]</a:t>
            </a:r>
            <a:r>
              <a:rPr lang="zh-CN" altLang="en-US" sz="2800" baseline="-30000">
                <a:solidFill>
                  <a:schemeClr val="bg1"/>
                </a:solidFill>
              </a:rPr>
              <a:t>补</a:t>
            </a:r>
            <a:r>
              <a:rPr lang="en-US" altLang="zh-CN" sz="2800">
                <a:solidFill>
                  <a:schemeClr val="bg1"/>
                </a:solidFill>
              </a:rPr>
              <a:t>,</a:t>
            </a:r>
            <a:r>
              <a:rPr lang="zh-CN" altLang="en-US" sz="2800">
                <a:solidFill>
                  <a:schemeClr val="bg1"/>
                </a:solidFill>
              </a:rPr>
              <a:t>真值应为</a:t>
            </a:r>
            <a:r>
              <a:rPr lang="en-US" altLang="zh-CN" sz="2800">
                <a:solidFill>
                  <a:schemeClr val="bg1"/>
                </a:solidFill>
              </a:rPr>
              <a:t>? </a:t>
            </a:r>
          </a:p>
        </p:txBody>
      </p:sp>
      <p:sp>
        <p:nvSpPr>
          <p:cNvPr id="979976" name="Rectangle 8"/>
          <p:cNvSpPr>
            <a:spLocks noChangeArrowheads="1"/>
          </p:cNvSpPr>
          <p:nvPr/>
        </p:nvSpPr>
        <p:spPr bwMode="auto">
          <a:xfrm>
            <a:off x="1112835" y="5110281"/>
            <a:ext cx="684354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bg1"/>
                </a:solidFill>
              </a:rPr>
              <a:t>-(0101110+1) = -(0101111) = -47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华北电力大学控制与计算机工程学院 王红 制作</a:t>
            </a:r>
            <a:endParaRPr lang="en-US" dirty="0"/>
          </a:p>
        </p:txBody>
      </p:sp>
      <p:graphicFrame>
        <p:nvGraphicFramePr>
          <p:cNvPr id="11" name="图示 10">
            <a:extLst>
              <a:ext uri="{FF2B5EF4-FFF2-40B4-BE49-F238E27FC236}">
                <a16:creationId xmlns:a16="http://schemas.microsoft.com/office/drawing/2014/main" id="{6712381B-103C-CBD6-C304-63C97802FD48}"/>
              </a:ext>
            </a:extLst>
          </p:cNvPr>
          <p:cNvGraphicFramePr/>
          <p:nvPr/>
        </p:nvGraphicFramePr>
        <p:xfrm>
          <a:off x="5880200" y="2917918"/>
          <a:ext cx="2592288" cy="1298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ECAEAB63-514A-9DCC-9920-1428A8203EA9}"/>
              </a:ext>
            </a:extLst>
          </p:cNvPr>
          <p:cNvSpPr txBox="1"/>
          <p:nvPr/>
        </p:nvSpPr>
        <p:spPr>
          <a:xfrm>
            <a:off x="6471300" y="3460938"/>
            <a:ext cx="12618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11011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00854A0-601C-FC3E-4DEC-E30C5F5B6A19}"/>
              </a:ext>
            </a:extLst>
          </p:cNvPr>
          <p:cNvSpPr txBox="1"/>
          <p:nvPr/>
        </p:nvSpPr>
        <p:spPr>
          <a:xfrm>
            <a:off x="6314892" y="3460938"/>
            <a:ext cx="3385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endParaRPr lang="zh-CN" alt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C0506B1-F57C-B755-A2E2-7D3BE11CEC2F}"/>
              </a:ext>
            </a:extLst>
          </p:cNvPr>
          <p:cNvSpPr txBox="1"/>
          <p:nvPr/>
        </p:nvSpPr>
        <p:spPr>
          <a:xfrm>
            <a:off x="6314892" y="375182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10</a:t>
            </a:r>
            <a:r>
              <a:rPr lang="en-US" altLang="zh-CN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zh-CN" alt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12E9EF9-012D-839A-A71D-1DF8511044D8}"/>
              </a:ext>
            </a:extLst>
          </p:cNvPr>
          <p:cNvSpPr txBox="1"/>
          <p:nvPr/>
        </p:nvSpPr>
        <p:spPr>
          <a:xfrm>
            <a:off x="3131840" y="1546821"/>
            <a:ext cx="20041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10000101</a:t>
            </a:r>
            <a:endParaRPr lang="zh-CN" altLang="en-US" sz="2800" b="1" dirty="0">
              <a:solidFill>
                <a:srgbClr val="000000"/>
              </a:solidFill>
              <a:latin typeface="Courier New" panose="02070309020205020404" pitchFamily="49" charset="0"/>
              <a:ea typeface="楷体" panose="020106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2AE3B6-3207-DB54-ECBB-E25381E4E3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D35ACE7-19B2-4F54-9048-4DFFEA3E73D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2394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30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7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uiExpand="1" build="p"/>
      <p:bldP spid="70660" grpId="0" animBg="1"/>
      <p:bldP spid="979975" grpId="0"/>
      <p:bldP spid="979976" grpId="0"/>
      <p:bldGraphic spid="11" grpId="0">
        <p:bldAsOne/>
      </p:bldGraphic>
      <p:bldP spid="12" grpId="0"/>
      <p:bldP spid="13" grpId="0"/>
      <p:bldP spid="14" grpId="0"/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注 意</a:t>
            </a:r>
          </a:p>
        </p:txBody>
      </p:sp>
      <p:sp>
        <p:nvSpPr>
          <p:cNvPr id="57347" name="内容占位符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补码与补码的运算结果仍然是补码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若要求得真值必须求其原码。根据补码求原码，只要对补码再求补即可，所以有：</a:t>
            </a: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2051720" y="2852936"/>
            <a:ext cx="4392488" cy="517904"/>
          </a:xfrm>
          <a:prstGeom prst="foldedCorner">
            <a:avLst/>
          </a:prstGeom>
          <a:solidFill>
            <a:schemeClr val="accent5">
              <a:lumMod val="20000"/>
              <a:lumOff val="80000"/>
            </a:schemeClr>
          </a:solidFill>
          <a:ln w="28575" algn="ctr">
            <a:solidFill>
              <a:schemeClr val="accent5">
                <a:lumMod val="60000"/>
                <a:lumOff val="40000"/>
              </a:schemeClr>
            </a:solidFill>
            <a:miter lim="800000"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 wrap="square" lIns="64008" tIns="32004" rIns="64008" bIns="32004">
            <a:spAutoFit/>
          </a:bodyPr>
          <a:lstStyle/>
          <a:p>
            <a:pPr marL="0" lvl="1" algn="ctr" defTabSz="639763">
              <a:spcBef>
                <a:spcPct val="40000"/>
              </a:spcBef>
              <a:defRPr/>
            </a:pPr>
            <a:r>
              <a:rPr lang="en-US" altLang="zh-CN" sz="2400" b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 [X]</a:t>
            </a:r>
            <a:r>
              <a:rPr lang="zh-CN" altLang="en-US" sz="2400" b="1" baseline="-25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补</a:t>
            </a:r>
            <a:r>
              <a:rPr lang="en-US" altLang="zh-CN" sz="2400" b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+[Y]</a:t>
            </a:r>
            <a:r>
              <a:rPr lang="zh-CN" altLang="en-US" sz="2400" b="1" baseline="-25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补</a:t>
            </a:r>
            <a:r>
              <a:rPr lang="zh-CN" altLang="en-US" sz="2400" b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b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= [X+Y]</a:t>
            </a:r>
            <a:r>
              <a:rPr lang="zh-CN" altLang="en-US" sz="2400" b="1" baseline="-25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补</a:t>
            </a:r>
            <a:endParaRPr lang="en-US" altLang="zh-CN" sz="2400" b="1" baseline="-25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AutoShape 7"/>
          <p:cNvSpPr>
            <a:spLocks noChangeArrowheads="1"/>
          </p:cNvSpPr>
          <p:nvPr/>
        </p:nvSpPr>
        <p:spPr bwMode="auto">
          <a:xfrm>
            <a:off x="2051720" y="5186057"/>
            <a:ext cx="4392488" cy="517904"/>
          </a:xfrm>
          <a:prstGeom prst="foldedCorner">
            <a:avLst/>
          </a:prstGeom>
          <a:solidFill>
            <a:schemeClr val="accent5">
              <a:lumMod val="20000"/>
              <a:lumOff val="80000"/>
            </a:schemeClr>
          </a:solidFill>
          <a:ln w="28575" algn="ctr">
            <a:solidFill>
              <a:schemeClr val="accent5">
                <a:lumMod val="60000"/>
                <a:lumOff val="40000"/>
              </a:schemeClr>
            </a:solidFill>
            <a:miter lim="800000"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 wrap="square" lIns="64008" tIns="32004" rIns="64008" bIns="32004">
            <a:spAutoFit/>
          </a:bodyPr>
          <a:lstStyle/>
          <a:p>
            <a:pPr marL="0" lvl="1" algn="ctr" defTabSz="639763">
              <a:spcBef>
                <a:spcPct val="40000"/>
              </a:spcBef>
              <a:defRPr/>
            </a:pP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 [[X]</a:t>
            </a:r>
            <a:r>
              <a:rPr lang="zh-CN" altLang="en-US" sz="2400" b="1" baseline="-25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补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en-US" sz="2400" b="1" baseline="-25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补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= [X]</a:t>
            </a:r>
            <a:r>
              <a:rPr lang="zh-CN" altLang="en-US" sz="2400" b="1" baseline="-25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原</a:t>
            </a:r>
            <a:endParaRPr lang="en-US" altLang="zh-CN" sz="2400" b="1" baseline="-25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>
          <a:xfrm>
            <a:off x="2232025" y="6376243"/>
            <a:ext cx="4679950" cy="365125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BDB055F-DE2C-B7BE-7F9D-4CD737B90D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541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  <p:bldP spid="12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移码表示法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88BFEC70-29D0-BCB6-5F7F-5EA34DFC176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55663" y="1916113"/>
          <a:ext cx="7677150" cy="36011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DF4B247C-3A1E-1D7B-4A04-ED2354A9DA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2120" y="3212976"/>
          <a:ext cx="282991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63560" imgH="253800" progId="Equation.DSMT4">
                  <p:embed/>
                </p:oleObj>
              </mc:Choice>
              <mc:Fallback>
                <p:oleObj name="Equation" r:id="rId8" imgW="1663560" imgH="25380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DF4B247C-3A1E-1D7B-4A04-ED2354A9DAD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652120" y="3212976"/>
                        <a:ext cx="2829914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8">
            <a:extLst>
              <a:ext uri="{FF2B5EF4-FFF2-40B4-BE49-F238E27FC236}">
                <a16:creationId xmlns:a16="http://schemas.microsoft.com/office/drawing/2014/main" id="{357C4F52-DC4B-501A-FAEA-2FB2E5760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5661248"/>
            <a:ext cx="7776864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传统定义和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54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准浮点数阶码的定义不同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08A3A3B-96DE-2EE8-10EB-B14F95AAFD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589FC9-36DB-4860-FDDF-96A0DD0141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3300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66E289-57AA-D893-6D14-DEB428CEB9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例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十进制</a:t>
            </a:r>
            <a:r>
              <a:rPr lang="zh-CN" altLang="en-US" sz="2800" dirty="0">
                <a:latin typeface="Courier New" panose="02070309020205020404" pitchFamily="49" charset="0"/>
                <a:ea typeface="楷体" panose="02010609060101010101" pitchFamily="49" charset="-122"/>
              </a:rPr>
              <a:t>真值 </a:t>
            </a:r>
            <a:r>
              <a:rPr lang="en-US" altLang="zh-CN" sz="2800" cap="none" dirty="0">
                <a:latin typeface="Courier New" panose="02070309020205020404" pitchFamily="49" charset="0"/>
                <a:ea typeface="楷体" panose="02010609060101010101" pitchFamily="49" charset="-122"/>
              </a:rPr>
              <a:t>x</a:t>
            </a:r>
            <a:r>
              <a:rPr lang="en-US" altLang="zh-CN" sz="2800" dirty="0">
                <a:latin typeface="Courier New" panose="02070309020205020404" pitchFamily="49" charset="0"/>
                <a:ea typeface="楷体" panose="02010609060101010101" pitchFamily="49" charset="-122"/>
              </a:rPr>
              <a:t>(-127,-1,0,+1,+127)</a:t>
            </a:r>
            <a:r>
              <a:rPr lang="zh-CN" altLang="en-US" sz="2800" dirty="0">
                <a:latin typeface="Courier New" panose="02070309020205020404" pitchFamily="49" charset="0"/>
                <a:ea typeface="楷体" panose="02010609060101010101" pitchFamily="49" charset="-122"/>
              </a:rPr>
              <a:t>表示成</a:t>
            </a:r>
            <a:r>
              <a:rPr lang="en-US" altLang="zh-CN" sz="2800" dirty="0">
                <a:solidFill>
                  <a:srgbClr val="C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8</a:t>
            </a:r>
            <a:r>
              <a:rPr lang="zh-CN" altLang="en-US" sz="2800" dirty="0">
                <a:solidFill>
                  <a:srgbClr val="C00000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位</a:t>
            </a:r>
            <a:r>
              <a:rPr lang="zh-CN" altLang="en-US" sz="2800" dirty="0">
                <a:latin typeface="Courier New" panose="02070309020205020404" pitchFamily="49" charset="0"/>
                <a:ea typeface="楷体" panose="02010609060101010101" pitchFamily="49" charset="-122"/>
              </a:rPr>
              <a:t>二进制数、原码、反码、补码和移码</a:t>
            </a: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91638325-09AE-CA6D-762B-FDA226D8CA6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2876784"/>
              </p:ext>
            </p:extLst>
          </p:nvPr>
        </p:nvGraphicFramePr>
        <p:xfrm>
          <a:off x="855663" y="1916114"/>
          <a:ext cx="7677150" cy="3285647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79525">
                  <a:extLst>
                    <a:ext uri="{9D8B030D-6E8A-4147-A177-3AD203B41FA5}">
                      <a16:colId xmlns:a16="http://schemas.microsoft.com/office/drawing/2014/main" val="359760127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1958296807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4221511749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1269565798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2034476565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52699023"/>
                    </a:ext>
                  </a:extLst>
                </a:gridCol>
              </a:tblGrid>
              <a:tr h="7368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真值</a:t>
                      </a:r>
                      <a:endParaRPr lang="en-US" altLang="zh-CN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en-US" altLang="zh-CN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十进制</a:t>
                      </a:r>
                      <a:r>
                        <a:rPr lang="en-US" altLang="zh-CN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altLang="en-US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真值</a:t>
                      </a:r>
                      <a:endParaRPr lang="en-US" altLang="zh-CN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进制</a:t>
                      </a:r>
                      <a:r>
                        <a:rPr lang="en-US" altLang="zh-CN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altLang="en-US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X]</a:t>
                      </a:r>
                      <a:r>
                        <a:rPr lang="zh-CN" altLang="en-US" sz="1600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X]</a:t>
                      </a:r>
                      <a:r>
                        <a:rPr lang="zh-CN" altLang="en-US" sz="1600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X]</a:t>
                      </a:r>
                      <a:r>
                        <a:rPr lang="zh-CN" altLang="en-US" sz="1600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X]</a:t>
                      </a:r>
                      <a:r>
                        <a:rPr lang="zh-CN" altLang="en-US" sz="1600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移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31197921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7132962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-127</a:t>
                      </a:r>
                      <a:endParaRPr lang="zh-CN" altLang="en-US" sz="1600" b="1" dirty="0"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53309144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-1</a:t>
                      </a:r>
                      <a:endParaRPr lang="zh-CN" altLang="en-US" sz="1600" b="1" dirty="0"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5546642"/>
                  </a:ext>
                </a:extLst>
              </a:tr>
              <a:tr h="72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600" b="1" dirty="0"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87685542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+1</a:t>
                      </a:r>
                      <a:endParaRPr lang="zh-CN" altLang="en-US" sz="1600" b="1" dirty="0"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9519278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Courier New" panose="02070309020205020404" pitchFamily="49" charset="0"/>
                          <a:ea typeface="微软雅黑" panose="020B0503020204020204" pitchFamily="34" charset="-122"/>
                          <a:cs typeface="Courier New" panose="02070309020205020404" pitchFamily="49" charset="0"/>
                        </a:rPr>
                        <a:t>+127</a:t>
                      </a:r>
                      <a:endParaRPr lang="zh-CN" altLang="en-US" sz="1600" b="1" dirty="0">
                        <a:latin typeface="Courier New" panose="02070309020205020404" pitchFamily="49" charset="0"/>
                        <a:ea typeface="微软雅黑" panose="020B0503020204020204" pitchFamily="34" charset="-122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38244106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BAA0208-F0CC-8DDD-EB04-A5BB83DB0D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8AA7EB0-B860-CEBA-9316-885D546152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11" name="Rectangle 36">
            <a:extLst>
              <a:ext uri="{FF2B5EF4-FFF2-40B4-BE49-F238E27FC236}">
                <a16:creationId xmlns:a16="http://schemas.microsoft.com/office/drawing/2014/main" id="{F309D9AA-C8BF-80E9-FB1F-3DDB921EA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508" y="3069324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-111 1111</a:t>
            </a:r>
          </a:p>
        </p:txBody>
      </p:sp>
      <p:sp>
        <p:nvSpPr>
          <p:cNvPr id="12" name="Rectangle 36">
            <a:extLst>
              <a:ext uri="{FF2B5EF4-FFF2-40B4-BE49-F238E27FC236}">
                <a16:creationId xmlns:a16="http://schemas.microsoft.com/office/drawing/2014/main" id="{8195E725-A09F-E337-CD71-4FE6B4F92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508" y="3429000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-000 0001</a:t>
            </a:r>
          </a:p>
        </p:txBody>
      </p:sp>
      <p:sp>
        <p:nvSpPr>
          <p:cNvPr id="13" name="Rectangle 36">
            <a:extLst>
              <a:ext uri="{FF2B5EF4-FFF2-40B4-BE49-F238E27FC236}">
                <a16:creationId xmlns:a16="http://schemas.microsoft.com/office/drawing/2014/main" id="{9CDFF1F4-C207-A2B8-5F95-12C3EC4CE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508" y="4523187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+000 0001</a:t>
            </a:r>
          </a:p>
        </p:txBody>
      </p:sp>
      <p:sp>
        <p:nvSpPr>
          <p:cNvPr id="14" name="Rectangle 36">
            <a:extLst>
              <a:ext uri="{FF2B5EF4-FFF2-40B4-BE49-F238E27FC236}">
                <a16:creationId xmlns:a16="http://schemas.microsoft.com/office/drawing/2014/main" id="{24FAF9ED-B0EA-038E-B5DE-B14EE0874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508" y="4878538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+111 1111</a:t>
            </a:r>
          </a:p>
        </p:txBody>
      </p:sp>
      <p:sp>
        <p:nvSpPr>
          <p:cNvPr id="15" name="Rectangle 36">
            <a:extLst>
              <a:ext uri="{FF2B5EF4-FFF2-40B4-BE49-F238E27FC236}">
                <a16:creationId xmlns:a16="http://schemas.microsoft.com/office/drawing/2014/main" id="{168E8B81-E40E-D0DD-8BEE-04C695DFA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508" y="3940272"/>
            <a:ext cx="1260000" cy="27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 000 0000</a:t>
            </a:r>
          </a:p>
        </p:txBody>
      </p:sp>
      <p:sp>
        <p:nvSpPr>
          <p:cNvPr id="16" name="Rectangle 36">
            <a:extLst>
              <a:ext uri="{FF2B5EF4-FFF2-40B4-BE49-F238E27FC236}">
                <a16:creationId xmlns:a16="http://schemas.microsoft.com/office/drawing/2014/main" id="{E9FEB64F-9CF4-D336-2CDC-8249E76B9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3069324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11 1111</a:t>
            </a:r>
          </a:p>
        </p:txBody>
      </p:sp>
      <p:sp>
        <p:nvSpPr>
          <p:cNvPr id="17" name="Rectangle 36">
            <a:extLst>
              <a:ext uri="{FF2B5EF4-FFF2-40B4-BE49-F238E27FC236}">
                <a16:creationId xmlns:a16="http://schemas.microsoft.com/office/drawing/2014/main" id="{AB172C21-201B-8242-BAE1-FEE121BFF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3429000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1</a:t>
            </a:r>
          </a:p>
        </p:txBody>
      </p:sp>
      <p:sp>
        <p:nvSpPr>
          <p:cNvPr id="18" name="Rectangle 36">
            <a:extLst>
              <a:ext uri="{FF2B5EF4-FFF2-40B4-BE49-F238E27FC236}">
                <a16:creationId xmlns:a16="http://schemas.microsoft.com/office/drawing/2014/main" id="{EF0E9E58-F61A-F795-907D-3FF8ECB7C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4523187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1</a:t>
            </a:r>
          </a:p>
        </p:txBody>
      </p:sp>
      <p:sp>
        <p:nvSpPr>
          <p:cNvPr id="19" name="Rectangle 36">
            <a:extLst>
              <a:ext uri="{FF2B5EF4-FFF2-40B4-BE49-F238E27FC236}">
                <a16:creationId xmlns:a16="http://schemas.microsoft.com/office/drawing/2014/main" id="{891AEFB1-2D20-A6BD-DADA-5C6376D02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4878538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11 1111</a:t>
            </a:r>
          </a:p>
        </p:txBody>
      </p:sp>
      <p:sp>
        <p:nvSpPr>
          <p:cNvPr id="20" name="Rectangle 36">
            <a:extLst>
              <a:ext uri="{FF2B5EF4-FFF2-40B4-BE49-F238E27FC236}">
                <a16:creationId xmlns:a16="http://schemas.microsoft.com/office/drawing/2014/main" id="{C36A2540-071E-B5CB-C228-ED2A26594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3861048"/>
            <a:ext cx="1260000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0</a:t>
            </a:r>
          </a:p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0</a:t>
            </a:r>
          </a:p>
        </p:txBody>
      </p:sp>
      <p:sp>
        <p:nvSpPr>
          <p:cNvPr id="21" name="Rectangle 36">
            <a:extLst>
              <a:ext uri="{FF2B5EF4-FFF2-40B4-BE49-F238E27FC236}">
                <a16:creationId xmlns:a16="http://schemas.microsoft.com/office/drawing/2014/main" id="{AEFA8AF1-4EB8-6341-4C96-EA136F5B0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016" y="3069324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0</a:t>
            </a:r>
          </a:p>
        </p:txBody>
      </p:sp>
      <p:sp>
        <p:nvSpPr>
          <p:cNvPr id="22" name="Rectangle 36">
            <a:extLst>
              <a:ext uri="{FF2B5EF4-FFF2-40B4-BE49-F238E27FC236}">
                <a16:creationId xmlns:a16="http://schemas.microsoft.com/office/drawing/2014/main" id="{95236D7C-C555-4D5F-02A9-CE916FBA3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016" y="3429000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11 1110</a:t>
            </a:r>
          </a:p>
        </p:txBody>
      </p:sp>
      <p:sp>
        <p:nvSpPr>
          <p:cNvPr id="23" name="Rectangle 36">
            <a:extLst>
              <a:ext uri="{FF2B5EF4-FFF2-40B4-BE49-F238E27FC236}">
                <a16:creationId xmlns:a16="http://schemas.microsoft.com/office/drawing/2014/main" id="{5750FA01-F27C-9453-B904-EC3E4B60A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016" y="4523187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1</a:t>
            </a:r>
          </a:p>
        </p:txBody>
      </p:sp>
      <p:sp>
        <p:nvSpPr>
          <p:cNvPr id="24" name="Rectangle 36">
            <a:extLst>
              <a:ext uri="{FF2B5EF4-FFF2-40B4-BE49-F238E27FC236}">
                <a16:creationId xmlns:a16="http://schemas.microsoft.com/office/drawing/2014/main" id="{BC5BB5E1-E36E-2E6B-3DF9-0E38A1B8E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016" y="4878538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11 1111</a:t>
            </a:r>
          </a:p>
        </p:txBody>
      </p:sp>
      <p:sp>
        <p:nvSpPr>
          <p:cNvPr id="25" name="Rectangle 36">
            <a:extLst>
              <a:ext uri="{FF2B5EF4-FFF2-40B4-BE49-F238E27FC236}">
                <a16:creationId xmlns:a16="http://schemas.microsoft.com/office/drawing/2014/main" id="{5B2FADE8-3BFD-8ABE-5252-E49BEDDDC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016" y="3861048"/>
            <a:ext cx="1260000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11 1111</a:t>
            </a:r>
          </a:p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0</a:t>
            </a:r>
          </a:p>
        </p:txBody>
      </p:sp>
      <p:sp>
        <p:nvSpPr>
          <p:cNvPr id="26" name="Rectangle 36">
            <a:extLst>
              <a:ext uri="{FF2B5EF4-FFF2-40B4-BE49-F238E27FC236}">
                <a16:creationId xmlns:a16="http://schemas.microsoft.com/office/drawing/2014/main" id="{B7A99338-CC84-5740-22BE-0055DC5C5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2160" y="4523187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1</a:t>
            </a:r>
          </a:p>
        </p:txBody>
      </p:sp>
      <p:sp>
        <p:nvSpPr>
          <p:cNvPr id="27" name="Rectangle 36">
            <a:extLst>
              <a:ext uri="{FF2B5EF4-FFF2-40B4-BE49-F238E27FC236}">
                <a16:creationId xmlns:a16="http://schemas.microsoft.com/office/drawing/2014/main" id="{F38DCEB3-063E-E7CC-FF0D-6E5D12645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2160" y="4878538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11 1111</a:t>
            </a:r>
          </a:p>
        </p:txBody>
      </p:sp>
      <p:sp>
        <p:nvSpPr>
          <p:cNvPr id="28" name="Rectangle 36">
            <a:extLst>
              <a:ext uri="{FF2B5EF4-FFF2-40B4-BE49-F238E27FC236}">
                <a16:creationId xmlns:a16="http://schemas.microsoft.com/office/drawing/2014/main" id="{C9782EFE-3DAC-57C0-F933-809253DC8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2160" y="4005064"/>
            <a:ext cx="1260000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0</a:t>
            </a:r>
          </a:p>
        </p:txBody>
      </p:sp>
      <p:sp>
        <p:nvSpPr>
          <p:cNvPr id="29" name="Rectangle 36">
            <a:extLst>
              <a:ext uri="{FF2B5EF4-FFF2-40B4-BE49-F238E27FC236}">
                <a16:creationId xmlns:a16="http://schemas.microsoft.com/office/drawing/2014/main" id="{38B537DC-6A9D-94DE-B31D-89B473925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2160" y="3429000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11 1111</a:t>
            </a:r>
          </a:p>
        </p:txBody>
      </p:sp>
      <p:sp>
        <p:nvSpPr>
          <p:cNvPr id="30" name="Rectangle 36">
            <a:extLst>
              <a:ext uri="{FF2B5EF4-FFF2-40B4-BE49-F238E27FC236}">
                <a16:creationId xmlns:a16="http://schemas.microsoft.com/office/drawing/2014/main" id="{C757169E-4707-DFE8-333D-5AC3DB51E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2160" y="3069324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1</a:t>
            </a:r>
          </a:p>
        </p:txBody>
      </p:sp>
      <p:sp>
        <p:nvSpPr>
          <p:cNvPr id="7" name="Rectangle 36">
            <a:extLst>
              <a:ext uri="{FF2B5EF4-FFF2-40B4-BE49-F238E27FC236}">
                <a16:creationId xmlns:a16="http://schemas.microsoft.com/office/drawing/2014/main" id="{DCC64B5E-026E-7B4F-10DF-29BDD37F9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481" y="4523187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1</a:t>
            </a:r>
          </a:p>
        </p:txBody>
      </p:sp>
      <p:sp>
        <p:nvSpPr>
          <p:cNvPr id="8" name="Rectangle 36">
            <a:extLst>
              <a:ext uri="{FF2B5EF4-FFF2-40B4-BE49-F238E27FC236}">
                <a16:creationId xmlns:a16="http://schemas.microsoft.com/office/drawing/2014/main" id="{ABC997A5-D3FE-956D-4889-98240D245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481" y="4878538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11 1111</a:t>
            </a:r>
          </a:p>
        </p:txBody>
      </p:sp>
      <p:sp>
        <p:nvSpPr>
          <p:cNvPr id="9" name="Rectangle 36">
            <a:extLst>
              <a:ext uri="{FF2B5EF4-FFF2-40B4-BE49-F238E27FC236}">
                <a16:creationId xmlns:a16="http://schemas.microsoft.com/office/drawing/2014/main" id="{3E10C44B-1C20-839A-AE77-8533D6AC5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481" y="4005064"/>
            <a:ext cx="1260000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0</a:t>
            </a:r>
          </a:p>
        </p:txBody>
      </p:sp>
      <p:sp>
        <p:nvSpPr>
          <p:cNvPr id="10" name="Rectangle 36">
            <a:extLst>
              <a:ext uri="{FF2B5EF4-FFF2-40B4-BE49-F238E27FC236}">
                <a16:creationId xmlns:a16="http://schemas.microsoft.com/office/drawing/2014/main" id="{A5E6348D-9D9D-3EC1-E3E0-A84AAF3EB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481" y="3429000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11 1111</a:t>
            </a:r>
          </a:p>
        </p:txBody>
      </p:sp>
      <p:sp>
        <p:nvSpPr>
          <p:cNvPr id="31" name="Rectangle 36">
            <a:extLst>
              <a:ext uri="{FF2B5EF4-FFF2-40B4-BE49-F238E27FC236}">
                <a16:creationId xmlns:a16="http://schemas.microsoft.com/office/drawing/2014/main" id="{588AED61-1A18-9CB3-4A6F-A235848C0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481" y="3069324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1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A2F5628E-CE4E-AB74-D005-FFCA0A3E478A}"/>
              </a:ext>
            </a:extLst>
          </p:cNvPr>
          <p:cNvGrpSpPr/>
          <p:nvPr/>
        </p:nvGrpSpPr>
        <p:grpSpPr>
          <a:xfrm>
            <a:off x="1547664" y="5445224"/>
            <a:ext cx="6302158" cy="360040"/>
            <a:chOff x="3885786" y="5507556"/>
            <a:chExt cx="6302158" cy="360040"/>
          </a:xfrm>
        </p:grpSpPr>
        <p:sp>
          <p:nvSpPr>
            <p:cNvPr id="33" name="文本框 32">
              <a:hlinkClick r:id="rId2" action="ppaction://hlinksldjump"/>
              <a:extLst>
                <a:ext uri="{FF2B5EF4-FFF2-40B4-BE49-F238E27FC236}">
                  <a16:creationId xmlns:a16="http://schemas.microsoft.com/office/drawing/2014/main" id="{4EFA2A75-4292-764E-E534-6CAF357B58DB}"/>
                </a:ext>
              </a:extLst>
            </p:cNvPr>
            <p:cNvSpPr txBox="1"/>
            <p:nvPr/>
          </p:nvSpPr>
          <p:spPr>
            <a:xfrm>
              <a:off x="4067944" y="5512726"/>
              <a:ext cx="6120000" cy="34970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tIns="36000" bIns="36000" anchor="ctr" anchorCtr="0">
              <a:spAutoFit/>
            </a:bodyPr>
            <a:lstStyle/>
            <a:p>
              <a:r>
                <a:rPr lang="zh-CN" altLang="zh-CN" sz="1800" b="1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 思考</a:t>
              </a:r>
              <a:r>
                <a:rPr lang="zh-CN" altLang="en-US" sz="1800" b="1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：</a:t>
              </a:r>
              <a:r>
                <a:rPr lang="en-US" altLang="zh-CN" sz="1800" b="1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[X]</a:t>
              </a:r>
              <a:r>
                <a:rPr lang="zh-CN" altLang="en-US" sz="1800" b="1" baseline="-25000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补</a:t>
              </a:r>
              <a:r>
                <a:rPr lang="zh-CN" altLang="en-US" sz="1800" b="1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en-US" altLang="zh-CN" sz="1800" b="1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[X]</a:t>
              </a:r>
              <a:r>
                <a:rPr lang="zh-CN" altLang="en-US" sz="1800" b="1" baseline="-25000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移</a:t>
              </a:r>
              <a:r>
                <a:rPr lang="zh-CN" altLang="en-US" sz="1800" b="1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是否已经涵盖了全部的</a:t>
              </a:r>
              <a:r>
                <a:rPr lang="en-US" altLang="zh-CN" sz="1800" b="1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8</a:t>
              </a:r>
              <a:r>
                <a:rPr lang="zh-CN" altLang="en-US" sz="1800" b="1" dirty="0">
                  <a:solidFill>
                    <a:schemeClr val="bg1">
                      <a:lumMod val="95000"/>
                      <a:lumOff val="5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位二进制数？</a:t>
              </a:r>
            </a:p>
          </p:txBody>
        </p:sp>
        <p:sp>
          <p:nvSpPr>
            <p:cNvPr id="34" name="椭圆 33">
              <a:hlinkClick r:id="rId3" action="ppaction://hlinksldjump"/>
              <a:extLst>
                <a:ext uri="{FF2B5EF4-FFF2-40B4-BE49-F238E27FC236}">
                  <a16:creationId xmlns:a16="http://schemas.microsoft.com/office/drawing/2014/main" id="{73C7C94E-2CFF-3498-CE54-16338B601A20}"/>
                </a:ext>
              </a:extLst>
            </p:cNvPr>
            <p:cNvSpPr/>
            <p:nvPr/>
          </p:nvSpPr>
          <p:spPr>
            <a:xfrm>
              <a:off x="3885786" y="5507556"/>
              <a:ext cx="360040" cy="36004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?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5" name="Rectangle 36">
            <a:extLst>
              <a:ext uri="{FF2B5EF4-FFF2-40B4-BE49-F238E27FC236}">
                <a16:creationId xmlns:a16="http://schemas.microsoft.com/office/drawing/2014/main" id="{71F5570F-63C5-6C48-08A3-0CBB26C52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6227" y="2708920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1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0</a:t>
            </a:r>
          </a:p>
        </p:txBody>
      </p:sp>
      <p:sp>
        <p:nvSpPr>
          <p:cNvPr id="36" name="Rectangle 36">
            <a:extLst>
              <a:ext uri="{FF2B5EF4-FFF2-40B4-BE49-F238E27FC236}">
                <a16:creationId xmlns:a16="http://schemas.microsoft.com/office/drawing/2014/main" id="{330D15BB-2B6B-B40D-0BFF-52000CFDE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548" y="2708920"/>
            <a:ext cx="1260000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</a:t>
            </a:r>
            <a:r>
              <a:rPr kumimoji="0" lang="en-US" altLang="zh-CN" sz="1600" b="1" dirty="0">
                <a:solidFill>
                  <a:schemeClr val="bg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000 000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099B3635-6040-4649-EDC0-34FFBF334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708920"/>
            <a:ext cx="1008112" cy="27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>
              <a:spcBef>
                <a:spcPts val="100"/>
              </a:spcBef>
            </a:pPr>
            <a:r>
              <a:rPr kumimoji="0" lang="en-US" altLang="zh-CN" sz="1600" b="1" dirty="0">
                <a:solidFill>
                  <a:srgbClr val="FF000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+mn-lt"/>
              </a:rPr>
              <a:t>-128</a:t>
            </a:r>
          </a:p>
        </p:txBody>
      </p:sp>
    </p:spTree>
    <p:extLst>
      <p:ext uri="{BB962C8B-B14F-4D97-AF65-F5344CB8AC3E}">
        <p14:creationId xmlns:p14="http://schemas.microsoft.com/office/powerpoint/2010/main" val="4237492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7" grpId="0"/>
      <p:bldP spid="8" grpId="0"/>
      <p:bldP spid="9" grpId="0"/>
      <p:bldP spid="10" grpId="0"/>
      <p:bldP spid="31" grpId="0"/>
      <p:bldP spid="35" grpId="0"/>
      <p:bldP spid="36" grpId="0"/>
      <p:bldP spid="3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9BCB5C-1980-D6C8-5084-595D4EE8A8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1.</a:t>
            </a:r>
            <a:r>
              <a:rPr lang="zh-CN" altLang="zh-CN" dirty="0">
                <a:sym typeface="+mn-lt"/>
              </a:rPr>
              <a:t> </a:t>
            </a:r>
            <a:r>
              <a:rPr lang="zh-CN" altLang="en-US" dirty="0">
                <a:sym typeface="+mn-lt"/>
              </a:rPr>
              <a:t>原码表示法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3293C0B-3FE9-631F-4F7E-335B40FA77F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6324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原码表示法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88BFEC70-29D0-BCB6-5F7F-5EA34DFC176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8669043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-2268760" y="3068960"/>
            <a:ext cx="6437708" cy="340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kumimoji="1"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2EBD4E8-18BE-2ECC-C55F-3E9E23493A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311587"/>
              </p:ext>
            </p:extLst>
          </p:nvPr>
        </p:nvGraphicFramePr>
        <p:xfrm>
          <a:off x="1619672" y="2924944"/>
          <a:ext cx="3816424" cy="815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260440" imgH="482400" progId="Equation.DSMT4">
                  <p:embed/>
                </p:oleObj>
              </mc:Choice>
              <mc:Fallback>
                <p:oleObj name="Equation" r:id="rId8" imgW="22604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19672" y="2924944"/>
                        <a:ext cx="3816424" cy="8150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60648D5-F5DF-0FD4-CC9E-B5224EBFBB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422297"/>
              </p:ext>
            </p:extLst>
          </p:nvPr>
        </p:nvGraphicFramePr>
        <p:xfrm>
          <a:off x="4572000" y="2204864"/>
          <a:ext cx="1347730" cy="425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23600" imgH="228600" progId="Equation.DSMT4">
                  <p:embed/>
                </p:oleObj>
              </mc:Choice>
              <mc:Fallback>
                <p:oleObj name="Equation" r:id="rId10" imgW="723600" imgH="2286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B13AC59-8195-9369-8084-0C2FD462725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72000" y="2204864"/>
                        <a:ext cx="1347730" cy="4255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92ADCF8-8C23-5ECE-7812-C84D53253D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E6DFE52-AE0B-DFCC-5C7D-B057D1E382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91927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E6F53E85-31D7-E6DA-2EA2-8B08C81C22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原码表示法</a:t>
            </a:r>
            <a:endParaRPr lang="zh-CN" altLang="en-US" dirty="0"/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5F3D13C3-D0FA-7BD9-BAB3-78F22447CA1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4116710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699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eaLnBrk="1" hangingPunct="1">
              <a:defRPr/>
            </a:pPr>
            <a:fld id="{C1682182-B65B-4FD2-8C32-EFBF770E7CAE}" type="slidenum">
              <a:rPr lang="en-US" altLang="zh-CN" smtClean="0"/>
              <a:pPr eaLnBrk="1" hangingPunct="1">
                <a:defRPr/>
              </a:pPr>
              <a:t>17</a:t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F61EC4A3-142C-B46B-D3A5-CE9EEA47DF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26086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6C2796-64A2-C3C4-9C5C-2A84BCD470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2. </a:t>
            </a:r>
            <a:r>
              <a:rPr lang="zh-CN" altLang="en-US" dirty="0">
                <a:sym typeface="+mn-lt"/>
              </a:rPr>
              <a:t>补码表示法</a:t>
            </a:r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70732CE-8925-E33B-45D9-9C61EB2BC54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02433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补码表示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内容占位符 4">
                <a:extLst>
                  <a:ext uri="{FF2B5EF4-FFF2-40B4-BE49-F238E27FC236}">
                    <a16:creationId xmlns:a16="http://schemas.microsoft.com/office/drawing/2014/main" id="{88BFEC70-29D0-BCB6-5F7F-5EA34DFC1769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6365407"/>
                  </p:ext>
                </p:extLst>
              </p:nvPr>
            </p:nvGraphicFramePr>
            <p:xfrm>
              <a:off x="855663" y="1916113"/>
              <a:ext cx="7677150" cy="41767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" r:lo="rId4" r:qs="rId5" r:cs="rId6"/>
              </a:graphicData>
            </a:graphic>
          </p:graphicFrame>
        </mc:Choice>
        <mc:Fallback xmlns="">
          <p:graphicFrame>
            <p:nvGraphicFramePr>
              <p:cNvPr id="5" name="内容占位符 4">
                <a:extLst>
                  <a:ext uri="{FF2B5EF4-FFF2-40B4-BE49-F238E27FC236}">
                    <a16:creationId xmlns:a16="http://schemas.microsoft.com/office/drawing/2014/main" id="{88BFEC70-29D0-BCB6-5F7F-5EA34DFC1769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6365407"/>
                  </p:ext>
                </p:extLst>
              </p:nvPr>
            </p:nvGraphicFramePr>
            <p:xfrm>
              <a:off x="855663" y="1916113"/>
              <a:ext cx="7677150" cy="41767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p:graphicFrame>
        </mc:Fallback>
      </mc:AlternateContent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2EBD4E8-18BE-2ECC-C55F-3E9E23493A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366651"/>
              </p:ext>
            </p:extLst>
          </p:nvPr>
        </p:nvGraphicFramePr>
        <p:xfrm>
          <a:off x="4211960" y="2636912"/>
          <a:ext cx="4116387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438280" imgH="482400" progId="Equation.DSMT4">
                  <p:embed/>
                </p:oleObj>
              </mc:Choice>
              <mc:Fallback>
                <p:oleObj name="Equation" r:id="rId12" imgW="2438280" imgH="48240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2EBD4E8-18BE-2ECC-C55F-3E9E23493A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211960" y="2636912"/>
                        <a:ext cx="4116387" cy="814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B13AC59-8195-9369-8084-0C2FD46272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566125"/>
              </p:ext>
            </p:extLst>
          </p:nvPr>
        </p:nvGraphicFramePr>
        <p:xfrm>
          <a:off x="4572000" y="1988840"/>
          <a:ext cx="1347730" cy="425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723600" imgH="228600" progId="Equation.DSMT4">
                  <p:embed/>
                </p:oleObj>
              </mc:Choice>
              <mc:Fallback>
                <p:oleObj name="Equation" r:id="rId14" imgW="7236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572000" y="1988840"/>
                        <a:ext cx="1347730" cy="4255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600A0AFB-7280-034B-2FC9-304B7DAD752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F06D75-E213-5BF0-5388-4EF745D803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31314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61005126-1332-34D1-4269-C80AFDAD4FB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数的机器码表示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D473EA9E-AB1B-1F04-9AFA-AA5272741DE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80178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E6F53E85-31D7-E6DA-2EA2-8B08C81C22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补码表示法</a:t>
            </a:r>
            <a:endParaRPr lang="zh-CN" altLang="en-US" dirty="0"/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5F3D13C3-D0FA-7BD9-BAB3-78F22447CA1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8581430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699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eaLnBrk="1" hangingPunct="1">
              <a:defRPr/>
            </a:pPr>
            <a:fld id="{C1682182-B65B-4FD2-8C32-EFBF770E7CAE}" type="slidenum">
              <a:rPr lang="en-US" altLang="zh-CN" smtClean="0"/>
              <a:pPr eaLnBrk="1" hangingPunct="1">
                <a:defRPr/>
              </a:pPr>
              <a:t>20</a:t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FF007FC-82FE-68D6-4B5D-D7DEC661E8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8569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457C54-761C-ED05-6415-4DBD12E6C1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反码表示法</a:t>
            </a:r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7AC2BF1-10ED-D376-191E-B1615D02249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7687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反码表示法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88BFEC70-29D0-BCB6-5F7F-5EA34DFC176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78359986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65535432-6F3C-46FB-1A90-F3B5F23C11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4E0EFFB-58DC-33F0-8A5E-E65CF90270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937180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E6F53E85-31D7-E6DA-2EA2-8B08C81C22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补码表示法</a:t>
            </a:r>
            <a:endParaRPr lang="zh-CN" altLang="en-US" dirty="0"/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5F3D13C3-D0FA-7BD9-BAB3-78F22447CA1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1653302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699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eaLnBrk="1" hangingPunct="1">
              <a:defRPr/>
            </a:pPr>
            <a:fld id="{C1682182-B65B-4FD2-8C32-EFBF770E7CAE}" type="slidenum">
              <a:rPr lang="en-US" altLang="zh-CN" smtClean="0"/>
              <a:pPr eaLnBrk="1" hangingPunct="1">
                <a:defRPr/>
              </a:pPr>
              <a:t>23</a:t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F4AB838-2452-0F46-D0F5-F4995BEF1B6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60232" y="2708920"/>
            <a:ext cx="1688961" cy="1385554"/>
          </a:xfrm>
          <a:prstGeom prst="rect">
            <a:avLst/>
          </a:prstGeom>
        </p:spPr>
      </p:pic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D468384-4C62-D74B-510B-CDD5BB9FD7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5616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eaLnBrk="1" hangingPunct="1">
              <a:defRPr/>
            </a:pPr>
            <a:fld id="{C1682182-B65B-4FD2-8C32-EFBF770E7CAE}" type="slidenum">
              <a:rPr lang="en-US" altLang="zh-CN" smtClean="0"/>
              <a:pPr eaLnBrk="1" hangingPunct="1">
                <a:defRPr/>
              </a:pPr>
              <a:t>24</a:t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反码表示法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cs typeface="+mn-ea"/>
                <a:sym typeface="+mn-lt"/>
              </a:rPr>
              <a:t>反码表示有正</a:t>
            </a:r>
            <a:r>
              <a:rPr lang="en-US" altLang="zh-CN" dirty="0">
                <a:cs typeface="+mn-ea"/>
                <a:sym typeface="+mn-lt"/>
              </a:rPr>
              <a:t>0</a:t>
            </a:r>
            <a:r>
              <a:rPr lang="zh-CN" altLang="en-US" dirty="0">
                <a:cs typeface="+mn-ea"/>
                <a:sym typeface="+mn-lt"/>
              </a:rPr>
              <a:t>和负</a:t>
            </a:r>
            <a:r>
              <a:rPr lang="en-US" altLang="zh-CN" dirty="0">
                <a:cs typeface="+mn-ea"/>
                <a:sym typeface="+mn-lt"/>
              </a:rPr>
              <a:t>0</a:t>
            </a:r>
            <a:r>
              <a:rPr lang="zh-CN" altLang="en-US" dirty="0">
                <a:cs typeface="+mn-ea"/>
                <a:sym typeface="+mn-lt"/>
              </a:rPr>
              <a:t>之分</a:t>
            </a:r>
            <a:endParaRPr lang="en-US" altLang="zh-CN" dirty="0">
              <a:cs typeface="+mn-ea"/>
              <a:sym typeface="+mn-lt"/>
            </a:endParaRPr>
          </a:p>
          <a:p>
            <a:pPr>
              <a:buClr>
                <a:schemeClr val="folHlink"/>
              </a:buClr>
              <a:buSzPct val="60000"/>
              <a:buNone/>
            </a:pPr>
            <a:r>
              <a:rPr lang="zh-CN" altLang="en-US" sz="2800" b="1" dirty="0">
                <a:cs typeface="+mn-ea"/>
                <a:sym typeface="+mn-lt"/>
              </a:rPr>
              <a:t>　 </a:t>
            </a:r>
            <a:r>
              <a:rPr lang="en-US" altLang="zh-CN" sz="2800" b="1" dirty="0">
                <a:cs typeface="+mn-ea"/>
                <a:sym typeface="+mn-lt"/>
              </a:rPr>
              <a:t>	   [+0]</a:t>
            </a:r>
            <a:r>
              <a:rPr lang="zh-CN" altLang="en-US" sz="2800" b="1" baseline="-30000" dirty="0">
                <a:cs typeface="+mn-ea"/>
                <a:sym typeface="+mn-lt"/>
              </a:rPr>
              <a:t>反</a:t>
            </a:r>
            <a:r>
              <a:rPr lang="zh-CN" altLang="en-US" sz="2800" b="1" dirty="0">
                <a:cs typeface="+mn-ea"/>
                <a:sym typeface="+mn-lt"/>
              </a:rPr>
              <a:t> </a:t>
            </a:r>
            <a:r>
              <a:rPr lang="en-US" altLang="zh-CN" sz="2800" b="1" dirty="0">
                <a:cs typeface="+mn-ea"/>
                <a:sym typeface="+mn-lt"/>
              </a:rPr>
              <a:t>=</a:t>
            </a:r>
            <a:r>
              <a:rPr lang="en-US" altLang="zh-CN" sz="2800" b="1" dirty="0">
                <a:solidFill>
                  <a:srgbClr val="FF33CC"/>
                </a:solidFill>
                <a:cs typeface="+mn-ea"/>
                <a:sym typeface="+mn-lt"/>
              </a:rPr>
              <a:t>0</a:t>
            </a:r>
            <a:r>
              <a:rPr lang="en-US" altLang="zh-CN" sz="2800" b="1" dirty="0">
                <a:cs typeface="+mn-ea"/>
                <a:sym typeface="+mn-lt"/>
              </a:rPr>
              <a:t>0000000</a:t>
            </a:r>
            <a:r>
              <a:rPr lang="zh-CN" altLang="en-US" sz="2800" b="1" dirty="0">
                <a:cs typeface="+mn-ea"/>
                <a:sym typeface="+mn-lt"/>
              </a:rPr>
              <a:t>     </a:t>
            </a:r>
            <a:r>
              <a:rPr lang="en-US" altLang="zh-CN" sz="2800" b="1" dirty="0">
                <a:cs typeface="+mn-ea"/>
                <a:sym typeface="+mn-lt"/>
              </a:rPr>
              <a:t>[-0]</a:t>
            </a:r>
            <a:r>
              <a:rPr lang="zh-CN" altLang="en-US" sz="2800" b="1" baseline="-30000" dirty="0">
                <a:cs typeface="+mn-ea"/>
                <a:sym typeface="+mn-lt"/>
              </a:rPr>
              <a:t> 反</a:t>
            </a:r>
            <a:r>
              <a:rPr lang="zh-CN" altLang="en-US" sz="2800" b="1" dirty="0">
                <a:cs typeface="+mn-ea"/>
                <a:sym typeface="+mn-lt"/>
              </a:rPr>
              <a:t> </a:t>
            </a:r>
            <a:r>
              <a:rPr lang="en-US" altLang="zh-CN" sz="2800" b="1" dirty="0">
                <a:cs typeface="+mn-ea"/>
                <a:sym typeface="+mn-lt"/>
              </a:rPr>
              <a:t>=</a:t>
            </a:r>
            <a:r>
              <a:rPr lang="en-US" altLang="zh-CN" sz="2800" b="1" dirty="0">
                <a:solidFill>
                  <a:srgbClr val="FF33CC"/>
                </a:solidFill>
                <a:cs typeface="+mn-ea"/>
                <a:sym typeface="+mn-lt"/>
              </a:rPr>
              <a:t>1</a:t>
            </a:r>
            <a:r>
              <a:rPr lang="en-US" altLang="zh-CN" sz="2800" b="1" dirty="0">
                <a:cs typeface="+mn-ea"/>
                <a:sym typeface="+mn-lt"/>
              </a:rPr>
              <a:t>1111111</a:t>
            </a:r>
            <a:endParaRPr lang="en-US" altLang="zh-CN" dirty="0">
              <a:cs typeface="+mn-ea"/>
              <a:sym typeface="+mn-lt"/>
            </a:endParaRPr>
          </a:p>
          <a:p>
            <a:pPr eaLnBrk="1"/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负整数补码：反码加</a:t>
            </a:r>
            <a:r>
              <a:rPr lang="en-US" altLang="zh-CN" dirty="0">
                <a:solidFill>
                  <a:srgbClr val="FF0000"/>
                </a:solidFill>
                <a:cs typeface="+mn-ea"/>
                <a:sym typeface="+mn-lt"/>
              </a:rPr>
              <a:t>1</a:t>
            </a:r>
          </a:p>
          <a:p>
            <a:pPr lvl="1" eaLnBrk="1" hangingPunct="1"/>
            <a:r>
              <a:rPr lang="zh-CN" altLang="en-US" dirty="0">
                <a:cs typeface="+mn-ea"/>
                <a:sym typeface="+mn-lt"/>
              </a:rPr>
              <a:t>解决了求补码还要减法的问题</a:t>
            </a:r>
          </a:p>
        </p:txBody>
      </p:sp>
      <p:sp>
        <p:nvSpPr>
          <p:cNvPr id="3" name="矩形 2"/>
          <p:cNvSpPr/>
          <p:nvPr/>
        </p:nvSpPr>
        <p:spPr>
          <a:xfrm>
            <a:off x="755576" y="4941168"/>
            <a:ext cx="71287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0">
              <a:spcBef>
                <a:spcPct val="20000"/>
              </a:spcBef>
              <a:buClr>
                <a:srgbClr val="330066"/>
              </a:buClr>
              <a:buSzPct val="70000"/>
            </a:pPr>
            <a:r>
              <a:rPr lang="en-US" altLang="zh-CN" sz="2800" kern="0" dirty="0">
                <a:solidFill>
                  <a:srgbClr val="1E0DF7"/>
                </a:solidFill>
                <a:latin typeface="Consolas" panose="020B0609020204030204" pitchFamily="49" charset="0"/>
                <a:ea typeface="+mn-ea"/>
                <a:cs typeface="+mn-ea"/>
                <a:sym typeface="+mn-lt"/>
              </a:rPr>
              <a:t>	[-105]</a:t>
            </a:r>
            <a:r>
              <a:rPr lang="zh-CN" altLang="en-US" sz="2800" kern="0" baseline="-25000" dirty="0">
                <a:solidFill>
                  <a:srgbClr val="1E0DF7"/>
                </a:solidFill>
                <a:latin typeface="Consolas" panose="020B0609020204030204" pitchFamily="49" charset="0"/>
                <a:ea typeface="+mn-ea"/>
                <a:cs typeface="+mn-ea"/>
                <a:sym typeface="+mn-lt"/>
              </a:rPr>
              <a:t>补</a:t>
            </a:r>
            <a:r>
              <a:rPr lang="zh-CN" altLang="en-US" sz="2800" kern="0" dirty="0">
                <a:solidFill>
                  <a:srgbClr val="1E0DF7"/>
                </a:solidFill>
                <a:latin typeface="Consolas" panose="020B0609020204030204" pitchFamily="49" charset="0"/>
                <a:ea typeface="+mn-ea"/>
                <a:cs typeface="+mn-ea"/>
                <a:sym typeface="+mn-lt"/>
              </a:rPr>
              <a:t>＝</a:t>
            </a:r>
            <a:r>
              <a:rPr lang="en-US" altLang="zh-CN" sz="2800" kern="0" dirty="0">
                <a:solidFill>
                  <a:srgbClr val="1E0DF7"/>
                </a:solidFill>
                <a:latin typeface="Consolas" panose="020B0609020204030204" pitchFamily="49" charset="0"/>
                <a:ea typeface="+mn-ea"/>
                <a:cs typeface="+mn-ea"/>
                <a:sym typeface="+mn-lt"/>
              </a:rPr>
              <a:t>10010110</a:t>
            </a:r>
            <a:r>
              <a:rPr lang="zh-CN" altLang="en-US" sz="2800" kern="0" dirty="0">
                <a:solidFill>
                  <a:srgbClr val="1E0DF7"/>
                </a:solidFill>
                <a:latin typeface="Consolas" panose="020B0609020204030204" pitchFamily="49" charset="0"/>
                <a:ea typeface="+mn-ea"/>
                <a:cs typeface="+mn-ea"/>
                <a:sym typeface="+mn-lt"/>
              </a:rPr>
              <a:t>＋</a:t>
            </a:r>
            <a:r>
              <a:rPr lang="en-US" altLang="zh-CN" sz="2800" kern="0" dirty="0">
                <a:solidFill>
                  <a:srgbClr val="1E0DF7"/>
                </a:solidFill>
                <a:latin typeface="Consolas" panose="020B0609020204030204" pitchFamily="49" charset="0"/>
                <a:ea typeface="+mn-ea"/>
                <a:cs typeface="+mn-ea"/>
                <a:sym typeface="+mn-lt"/>
              </a:rPr>
              <a:t>1</a:t>
            </a:r>
            <a:r>
              <a:rPr lang="zh-CN" altLang="en-US" sz="2800" kern="0" dirty="0">
                <a:solidFill>
                  <a:srgbClr val="1E0DF7"/>
                </a:solidFill>
                <a:latin typeface="Consolas" panose="020B0609020204030204" pitchFamily="49" charset="0"/>
                <a:ea typeface="+mn-ea"/>
                <a:cs typeface="+mn-ea"/>
                <a:sym typeface="+mn-lt"/>
              </a:rPr>
              <a:t>＝</a:t>
            </a:r>
            <a:r>
              <a:rPr lang="en-US" altLang="zh-CN" sz="2800" kern="0" dirty="0">
                <a:solidFill>
                  <a:srgbClr val="1E0DF7"/>
                </a:solidFill>
                <a:latin typeface="Consolas" panose="020B0609020204030204" pitchFamily="49" charset="0"/>
                <a:ea typeface="+mn-ea"/>
                <a:cs typeface="+mn-ea"/>
                <a:sym typeface="+mn-lt"/>
              </a:rPr>
              <a:t>10010111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9393DE8E-84B8-8888-0EB8-AAE5F7AEED3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043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uiExpand="1" build="p"/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负数求补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cs typeface="+mn-ea"/>
                <a:sym typeface="+mn-lt"/>
              </a:rPr>
              <a:t>负数原码</a:t>
            </a:r>
            <a:r>
              <a:rPr lang="zh-CN" altLang="en-US" sz="2800" dirty="0">
                <a:solidFill>
                  <a:srgbClr val="0000CC"/>
                </a:solidFill>
                <a:cs typeface="+mn-ea"/>
                <a:sym typeface="+mn-lt"/>
              </a:rPr>
              <a:t>“符号位不变，数值位取反加</a:t>
            </a:r>
            <a:r>
              <a:rPr lang="en-US" altLang="zh-CN" sz="2800" dirty="0">
                <a:solidFill>
                  <a:srgbClr val="0000CC"/>
                </a:solidFill>
                <a:cs typeface="+mn-ea"/>
                <a:sym typeface="+mn-lt"/>
              </a:rPr>
              <a:t>1</a:t>
            </a:r>
            <a:r>
              <a:rPr lang="zh-CN" altLang="en-US" sz="2800" dirty="0">
                <a:solidFill>
                  <a:srgbClr val="0000CC"/>
                </a:solidFill>
                <a:cs typeface="+mn-ea"/>
                <a:sym typeface="+mn-lt"/>
              </a:rPr>
              <a:t>”</a:t>
            </a:r>
            <a:r>
              <a:rPr lang="zh-CN" altLang="en-US" sz="2800" dirty="0">
                <a:cs typeface="+mn-ea"/>
                <a:sym typeface="+mn-lt"/>
              </a:rPr>
              <a:t>得对应补码</a:t>
            </a:r>
          </a:p>
          <a:p>
            <a:r>
              <a:rPr lang="zh-CN" altLang="en-US" sz="2800" dirty="0">
                <a:cs typeface="+mn-ea"/>
                <a:sym typeface="+mn-lt"/>
              </a:rPr>
              <a:t>负数补码</a:t>
            </a: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再求补</a:t>
            </a:r>
            <a:r>
              <a:rPr lang="zh-CN" altLang="en-US" sz="2800" dirty="0">
                <a:cs typeface="+mn-ea"/>
                <a:sym typeface="+mn-lt"/>
              </a:rPr>
              <a:t>得到负数原码</a:t>
            </a:r>
          </a:p>
          <a:p>
            <a:pPr lvl="1">
              <a:buFontTx/>
              <a:buNone/>
            </a:pPr>
            <a:r>
              <a:rPr lang="zh-CN" altLang="en-US" sz="2400" dirty="0">
                <a:latin typeface="Consolas" panose="020B0609020204030204" pitchFamily="49" charset="0"/>
                <a:cs typeface="+mn-ea"/>
                <a:sym typeface="+mn-lt"/>
              </a:rPr>
              <a:t>补码：</a:t>
            </a:r>
            <a:r>
              <a:rPr lang="en-US" altLang="zh-CN" sz="2400" dirty="0">
                <a:latin typeface="Consolas" panose="020B0609020204030204" pitchFamily="49" charset="0"/>
                <a:cs typeface="+mn-ea"/>
                <a:sym typeface="+mn-lt"/>
              </a:rPr>
              <a:t>11100000</a:t>
            </a:r>
          </a:p>
          <a:p>
            <a:pPr lvl="1">
              <a:buFontTx/>
              <a:buNone/>
            </a:pPr>
            <a:r>
              <a:rPr lang="zh-CN" altLang="en-US" sz="2400" dirty="0">
                <a:latin typeface="Consolas" panose="020B0609020204030204" pitchFamily="49" charset="0"/>
                <a:cs typeface="+mn-ea"/>
                <a:sym typeface="+mn-lt"/>
              </a:rPr>
              <a:t>原码：</a:t>
            </a:r>
            <a:r>
              <a:rPr lang="en-US" altLang="zh-CN" sz="2400" dirty="0">
                <a:latin typeface="Consolas" panose="020B0609020204030204" pitchFamily="49" charset="0"/>
                <a:cs typeface="+mn-ea"/>
                <a:sym typeface="+mn-lt"/>
              </a:rPr>
              <a:t>1[1100000]</a:t>
            </a:r>
            <a:r>
              <a:rPr lang="zh-CN" altLang="en-US" sz="2000" baseline="-25000" dirty="0">
                <a:latin typeface="Consolas" panose="020B0609020204030204" pitchFamily="49" charset="0"/>
                <a:cs typeface="+mn-ea"/>
                <a:sym typeface="+mn-lt"/>
              </a:rPr>
              <a:t>求反</a:t>
            </a:r>
            <a:r>
              <a:rPr lang="zh-CN" altLang="en-US" sz="2000" dirty="0">
                <a:latin typeface="Consolas" panose="020B0609020204030204" pitchFamily="49" charset="0"/>
                <a:cs typeface="+mn-ea"/>
                <a:sym typeface="+mn-lt"/>
              </a:rPr>
              <a:t>＋</a:t>
            </a:r>
            <a:r>
              <a:rPr lang="en-US" altLang="zh-CN" sz="2000" dirty="0">
                <a:latin typeface="Consolas" panose="020B0609020204030204" pitchFamily="49" charset="0"/>
                <a:cs typeface="+mn-ea"/>
                <a:sym typeface="+mn-lt"/>
              </a:rPr>
              <a:t>1</a:t>
            </a:r>
          </a:p>
          <a:p>
            <a:pPr lvl="1">
              <a:buFontTx/>
              <a:buNone/>
            </a:pPr>
            <a:r>
              <a:rPr lang="en-US" altLang="zh-CN" sz="2000" dirty="0">
                <a:latin typeface="Consolas" panose="020B0609020204030204" pitchFamily="49" charset="0"/>
                <a:cs typeface="+mn-ea"/>
                <a:sym typeface="+mn-lt"/>
              </a:rPr>
              <a:t>			</a:t>
            </a:r>
            <a:r>
              <a:rPr lang="zh-CN" altLang="en-US" sz="2400" dirty="0">
                <a:latin typeface="Consolas" panose="020B0609020204030204" pitchFamily="49" charset="0"/>
                <a:cs typeface="+mn-ea"/>
                <a:sym typeface="+mn-lt"/>
              </a:rPr>
              <a:t>＝</a:t>
            </a:r>
            <a:r>
              <a:rPr lang="en-US" altLang="zh-CN" sz="2400" dirty="0">
                <a:latin typeface="Consolas" panose="020B0609020204030204" pitchFamily="49" charset="0"/>
                <a:cs typeface="+mn-ea"/>
                <a:sym typeface="+mn-lt"/>
              </a:rPr>
              <a:t>10011111+1</a:t>
            </a:r>
          </a:p>
          <a:p>
            <a:pPr lvl="1">
              <a:buFontTx/>
              <a:buNone/>
            </a:pPr>
            <a:r>
              <a:rPr lang="en-US" altLang="zh-CN" sz="2400" dirty="0">
                <a:latin typeface="Consolas" panose="020B0609020204030204" pitchFamily="49" charset="0"/>
                <a:cs typeface="+mn-ea"/>
                <a:sym typeface="+mn-lt"/>
              </a:rPr>
              <a:t>	    	</a:t>
            </a:r>
            <a:r>
              <a:rPr lang="zh-CN" altLang="en-US" sz="2400" dirty="0">
                <a:latin typeface="Consolas" panose="020B0609020204030204" pitchFamily="49" charset="0"/>
                <a:cs typeface="+mn-ea"/>
                <a:sym typeface="+mn-lt"/>
              </a:rPr>
              <a:t>＝</a:t>
            </a:r>
            <a:r>
              <a:rPr lang="en-US" altLang="zh-CN" sz="2400" dirty="0">
                <a:latin typeface="Consolas" panose="020B0609020204030204" pitchFamily="49" charset="0"/>
                <a:cs typeface="+mn-ea"/>
                <a:sym typeface="+mn-lt"/>
              </a:rPr>
              <a:t>10100000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5932DA89-606A-513D-1FB5-9307D6D9883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66037B-3D20-304A-5008-5BC9C3FD69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4839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699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413F22-D2B8-4088-FF84-68BF099E5B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4. </a:t>
            </a:r>
            <a:r>
              <a:rPr lang="zh-CN" altLang="en-US" dirty="0">
                <a:sym typeface="+mn-lt"/>
              </a:rPr>
              <a:t>移码表示法</a:t>
            </a:r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49D57ED-4FEE-AEB0-7D76-F975CC2502D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56415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4D5792-D540-15A1-3C71-797EFB7EC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  <a:sym typeface="+mn-lt"/>
              </a:rPr>
              <a:t>2-8</a:t>
            </a:r>
            <a:r>
              <a:rPr kumimoji="1"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 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设机器字长</a:t>
            </a:r>
            <a:r>
              <a:rPr kumimoji="1" lang="en-US" altLang="zh-CN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16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位</a:t>
            </a:r>
            <a:r>
              <a:rPr kumimoji="1" lang="en-US" altLang="zh-CN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,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定点表示</a:t>
            </a:r>
            <a:r>
              <a:rPr kumimoji="1" lang="en-US" altLang="zh-CN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,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尾数</a:t>
            </a:r>
            <a:r>
              <a:rPr kumimoji="1" lang="en-US" altLang="zh-CN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15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位</a:t>
            </a:r>
            <a:r>
              <a:rPr kumimoji="1" lang="en-US" altLang="zh-CN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,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数符</a:t>
            </a:r>
            <a:r>
              <a:rPr kumimoji="1" lang="en-US" altLang="zh-CN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1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位</a:t>
            </a:r>
            <a:r>
              <a:rPr kumimoji="1" lang="en-US" altLang="zh-CN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,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问：定点</a:t>
            </a:r>
            <a:r>
              <a:rPr kumimoji="1"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原码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整数表示时，最大正数是多少</a:t>
            </a:r>
            <a:r>
              <a:rPr kumimoji="1" lang="en-US" altLang="zh-CN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?</a:t>
            </a:r>
            <a:r>
              <a:rPr kumimoji="1" lang="zh-CN" altLang="en-US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最小负数是多少</a:t>
            </a:r>
            <a:r>
              <a:rPr kumimoji="1" lang="en-US" altLang="zh-CN" sz="2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?   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0CD7E1-64F0-E3CA-E359-B3ADCA8DC6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3B3F5C8-8C78-0975-86E2-75A1FF8FF1F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5564BBE5-4393-3D0F-2E9F-09265F137CD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45209867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Rectangle 430">
            <a:extLst>
              <a:ext uri="{FF2B5EF4-FFF2-40B4-BE49-F238E27FC236}">
                <a16:creationId xmlns:a16="http://schemas.microsoft.com/office/drawing/2014/main" id="{775CCCBB-7916-977B-24C8-132930281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896618"/>
            <a:ext cx="8135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 anchor="ctr"/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负数</a:t>
            </a:r>
          </a:p>
        </p:txBody>
      </p:sp>
      <p:grpSp>
        <p:nvGrpSpPr>
          <p:cNvPr id="9" name="Group 389">
            <a:extLst>
              <a:ext uri="{FF2B5EF4-FFF2-40B4-BE49-F238E27FC236}">
                <a16:creationId xmlns:a16="http://schemas.microsoft.com/office/drawing/2014/main" id="{2DA22AB2-9840-4CAA-807C-4D45CC80E12F}"/>
              </a:ext>
            </a:extLst>
          </p:cNvPr>
          <p:cNvGrpSpPr>
            <a:grpSpLocks/>
          </p:cNvGrpSpPr>
          <p:nvPr/>
        </p:nvGrpSpPr>
        <p:grpSpPr bwMode="auto">
          <a:xfrm>
            <a:off x="2404180" y="2924944"/>
            <a:ext cx="1379537" cy="360363"/>
            <a:chOff x="3576" y="3312"/>
            <a:chExt cx="869" cy="227"/>
          </a:xfrm>
        </p:grpSpPr>
        <p:sp>
          <p:nvSpPr>
            <p:cNvPr id="10" name="Text Box 390">
              <a:extLst>
                <a:ext uri="{FF2B5EF4-FFF2-40B4-BE49-F238E27FC236}">
                  <a16:creationId xmlns:a16="http://schemas.microsoft.com/office/drawing/2014/main" id="{AB4D4958-17EB-5513-6C5C-80831F578A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FF0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11" name="Text Box 391">
              <a:extLst>
                <a:ext uri="{FF2B5EF4-FFF2-40B4-BE49-F238E27FC236}">
                  <a16:creationId xmlns:a16="http://schemas.microsoft.com/office/drawing/2014/main" id="{BAFD956A-F8A0-B187-34F7-ED378D1890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12" name="Text Box 392">
              <a:extLst>
                <a:ext uri="{FF2B5EF4-FFF2-40B4-BE49-F238E27FC236}">
                  <a16:creationId xmlns:a16="http://schemas.microsoft.com/office/drawing/2014/main" id="{5413EA20-19CA-16B5-9BDA-B1E563F0E4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13" name="Text Box 393">
              <a:extLst>
                <a:ext uri="{FF2B5EF4-FFF2-40B4-BE49-F238E27FC236}">
                  <a16:creationId xmlns:a16="http://schemas.microsoft.com/office/drawing/2014/main" id="{1B4E30B1-A094-0575-86C2-07DDB5BAD9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14" name="Text Box 394">
              <a:extLst>
                <a:ext uri="{FF2B5EF4-FFF2-40B4-BE49-F238E27FC236}">
                  <a16:creationId xmlns:a16="http://schemas.microsoft.com/office/drawing/2014/main" id="{185FFB0D-CFB9-1BF8-DB8E-65B219622D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15" name="Text Box 395">
              <a:extLst>
                <a:ext uri="{FF2B5EF4-FFF2-40B4-BE49-F238E27FC236}">
                  <a16:creationId xmlns:a16="http://schemas.microsoft.com/office/drawing/2014/main" id="{5422421E-F090-ABCE-14A0-7A558F7A8E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16" name="Text Box 396">
              <a:extLst>
                <a:ext uri="{FF2B5EF4-FFF2-40B4-BE49-F238E27FC236}">
                  <a16:creationId xmlns:a16="http://schemas.microsoft.com/office/drawing/2014/main" id="{DF8FE0C0-7ACE-BDB6-B8F5-AA38D9C20E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17" name="Text Box 397">
              <a:extLst>
                <a:ext uri="{FF2B5EF4-FFF2-40B4-BE49-F238E27FC236}">
                  <a16:creationId xmlns:a16="http://schemas.microsoft.com/office/drawing/2014/main" id="{08A8B2AB-2A4A-9AAF-C03B-697C850016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</p:grpSp>
      <p:grpSp>
        <p:nvGrpSpPr>
          <p:cNvPr id="18" name="Group 409">
            <a:extLst>
              <a:ext uri="{FF2B5EF4-FFF2-40B4-BE49-F238E27FC236}">
                <a16:creationId xmlns:a16="http://schemas.microsoft.com/office/drawing/2014/main" id="{56272AAE-F5C7-6F17-7F19-A7D92550E9E9}"/>
              </a:ext>
            </a:extLst>
          </p:cNvPr>
          <p:cNvGrpSpPr>
            <a:grpSpLocks/>
          </p:cNvGrpSpPr>
          <p:nvPr/>
        </p:nvGrpSpPr>
        <p:grpSpPr bwMode="auto">
          <a:xfrm>
            <a:off x="2404180" y="4221088"/>
            <a:ext cx="1379537" cy="360363"/>
            <a:chOff x="3576" y="3312"/>
            <a:chExt cx="869" cy="227"/>
          </a:xfrm>
        </p:grpSpPr>
        <p:sp>
          <p:nvSpPr>
            <p:cNvPr id="19" name="Text Box 410">
              <a:extLst>
                <a:ext uri="{FF2B5EF4-FFF2-40B4-BE49-F238E27FC236}">
                  <a16:creationId xmlns:a16="http://schemas.microsoft.com/office/drawing/2014/main" id="{B70D1852-2609-B44A-969F-750F174C0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FF0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20" name="Text Box 411">
              <a:extLst>
                <a:ext uri="{FF2B5EF4-FFF2-40B4-BE49-F238E27FC236}">
                  <a16:creationId xmlns:a16="http://schemas.microsoft.com/office/drawing/2014/main" id="{869B45C5-7A08-49D7-75E9-6E02239390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21" name="Text Box 412">
              <a:extLst>
                <a:ext uri="{FF2B5EF4-FFF2-40B4-BE49-F238E27FC236}">
                  <a16:creationId xmlns:a16="http://schemas.microsoft.com/office/drawing/2014/main" id="{91D8B30A-03FA-6AF4-E979-EDEB3EE0CB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22" name="Text Box 413">
              <a:extLst>
                <a:ext uri="{FF2B5EF4-FFF2-40B4-BE49-F238E27FC236}">
                  <a16:creationId xmlns:a16="http://schemas.microsoft.com/office/drawing/2014/main" id="{DCB4F745-1DD5-6FFB-BC9B-4D0DB70C0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23" name="Text Box 414">
              <a:extLst>
                <a:ext uri="{FF2B5EF4-FFF2-40B4-BE49-F238E27FC236}">
                  <a16:creationId xmlns:a16="http://schemas.microsoft.com/office/drawing/2014/main" id="{1F9E1A14-4FC5-09FA-283D-7FDDE1DBC2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24" name="Text Box 415">
              <a:extLst>
                <a:ext uri="{FF2B5EF4-FFF2-40B4-BE49-F238E27FC236}">
                  <a16:creationId xmlns:a16="http://schemas.microsoft.com/office/drawing/2014/main" id="{2F051320-F174-E926-553E-774B62F0CE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25" name="Text Box 416">
              <a:extLst>
                <a:ext uri="{FF2B5EF4-FFF2-40B4-BE49-F238E27FC236}">
                  <a16:creationId xmlns:a16="http://schemas.microsoft.com/office/drawing/2014/main" id="{67CC837B-255B-2ECD-3786-3D7B0534B8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26" name="Text Box 417">
              <a:extLst>
                <a:ext uri="{FF2B5EF4-FFF2-40B4-BE49-F238E27FC236}">
                  <a16:creationId xmlns:a16="http://schemas.microsoft.com/office/drawing/2014/main" id="{31404396-BC8D-5961-1958-5B895E29B7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</p:grpSp>
      <p:sp>
        <p:nvSpPr>
          <p:cNvPr id="27" name="Rectangle 430">
            <a:extLst>
              <a:ext uri="{FF2B5EF4-FFF2-40B4-BE49-F238E27FC236}">
                <a16:creationId xmlns:a16="http://schemas.microsoft.com/office/drawing/2014/main" id="{72821BCC-0E5B-F797-576B-22A9DD590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952725"/>
            <a:ext cx="8135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 anchor="ctr"/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正数</a:t>
            </a:r>
          </a:p>
        </p:txBody>
      </p:sp>
      <p:sp>
        <p:nvSpPr>
          <p:cNvPr id="28" name="Rectangle 429">
            <a:extLst>
              <a:ext uri="{FF2B5EF4-FFF2-40B4-BE49-F238E27FC236}">
                <a16:creationId xmlns:a16="http://schemas.microsoft.com/office/drawing/2014/main" id="{6AD397A3-5AFB-78BF-5DEA-C8FDE1085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312" y="2925125"/>
            <a:ext cx="1440000" cy="360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1435" tIns="45718" rIns="91435" bIns="45718" anchor="ctr"/>
          <a:lstStyle/>
          <a:p>
            <a:pPr algn="ctr" defTabSz="639763" eaLnBrk="0" hangingPunct="0">
              <a:defRPr/>
            </a:pPr>
            <a:r>
              <a:rPr lang="en-US" altLang="zh-CN" sz="2000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2</a:t>
            </a:r>
            <a:r>
              <a:rPr lang="en-US" altLang="zh-CN" b="1" baseline="30000" dirty="0">
                <a:solidFill>
                  <a:srgbClr val="FF0000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rPr>
              <a:t>15</a:t>
            </a:r>
            <a:r>
              <a:rPr lang="en-US" altLang="zh-CN" sz="2000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-1</a:t>
            </a:r>
            <a:endParaRPr lang="zh-CN" altLang="en-US" sz="2000" b="1" dirty="0">
              <a:solidFill>
                <a:srgbClr val="0000FF"/>
              </a:solidFill>
              <a:latin typeface="Courier New" pitchFamily="49" charset="0"/>
              <a:ea typeface="楷体" pitchFamily="49" charset="-122"/>
              <a:cs typeface="Courier New" pitchFamily="49" charset="0"/>
            </a:endParaRPr>
          </a:p>
        </p:txBody>
      </p:sp>
      <p:sp>
        <p:nvSpPr>
          <p:cNvPr id="29" name="Rectangle 429">
            <a:extLst>
              <a:ext uri="{FF2B5EF4-FFF2-40B4-BE49-F238E27FC236}">
                <a16:creationId xmlns:a16="http://schemas.microsoft.com/office/drawing/2014/main" id="{CA923688-D868-D589-6C10-E33FD8D14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312" y="4869018"/>
            <a:ext cx="1440000" cy="360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1435" tIns="45718" rIns="91435" bIns="45718" anchor="ctr"/>
          <a:lstStyle/>
          <a:p>
            <a:pPr algn="ctr" defTabSz="639763">
              <a:defRPr/>
            </a:pPr>
            <a:r>
              <a:rPr lang="en-US" altLang="zh-CN" sz="2000" b="1" dirty="0">
                <a:solidFill>
                  <a:schemeClr val="bg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rPr>
              <a:t>-(2</a:t>
            </a:r>
            <a:r>
              <a:rPr lang="en-US" altLang="zh-CN" sz="2000" b="1" baseline="30000" dirty="0">
                <a:solidFill>
                  <a:srgbClr val="FF0000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rPr>
              <a:t>15</a:t>
            </a:r>
            <a:r>
              <a:rPr lang="en-US" altLang="zh-CN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-1)</a:t>
            </a:r>
            <a:endParaRPr lang="zh-CN" altLang="en-US" sz="2000" b="1" dirty="0">
              <a:solidFill>
                <a:srgbClr val="FF0000"/>
              </a:solidFill>
              <a:latin typeface="Courier New" pitchFamily="49" charset="0"/>
              <a:ea typeface="楷体" pitchFamily="49" charset="-122"/>
              <a:cs typeface="Courier New" pitchFamily="49" charset="0"/>
            </a:endParaRPr>
          </a:p>
        </p:txBody>
      </p:sp>
      <p:grpSp>
        <p:nvGrpSpPr>
          <p:cNvPr id="30" name="Group 389">
            <a:extLst>
              <a:ext uri="{FF2B5EF4-FFF2-40B4-BE49-F238E27FC236}">
                <a16:creationId xmlns:a16="http://schemas.microsoft.com/office/drawing/2014/main" id="{3C96E0AC-A628-8DDE-EB8D-EF86972B422D}"/>
              </a:ext>
            </a:extLst>
          </p:cNvPr>
          <p:cNvGrpSpPr>
            <a:grpSpLocks/>
          </p:cNvGrpSpPr>
          <p:nvPr/>
        </p:nvGrpSpPr>
        <p:grpSpPr bwMode="auto">
          <a:xfrm>
            <a:off x="3996096" y="2924944"/>
            <a:ext cx="1379537" cy="360363"/>
            <a:chOff x="3576" y="3312"/>
            <a:chExt cx="869" cy="227"/>
          </a:xfrm>
        </p:grpSpPr>
        <p:sp>
          <p:nvSpPr>
            <p:cNvPr id="31" name="Text Box 390">
              <a:extLst>
                <a:ext uri="{FF2B5EF4-FFF2-40B4-BE49-F238E27FC236}">
                  <a16:creationId xmlns:a16="http://schemas.microsoft.com/office/drawing/2014/main" id="{5F739C45-4D6B-491F-0313-E6F30101D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 </a:t>
              </a:r>
              <a:endParaRPr lang="en-US" altLang="zh-CN" sz="1400" dirty="0">
                <a:solidFill>
                  <a:srgbClr val="FF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32" name="Text Box 391">
              <a:extLst>
                <a:ext uri="{FF2B5EF4-FFF2-40B4-BE49-F238E27FC236}">
                  <a16:creationId xmlns:a16="http://schemas.microsoft.com/office/drawing/2014/main" id="{23E7C498-5AF5-6AAE-36A4-3AE23DDC7A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33" name="Text Box 392">
              <a:extLst>
                <a:ext uri="{FF2B5EF4-FFF2-40B4-BE49-F238E27FC236}">
                  <a16:creationId xmlns:a16="http://schemas.microsoft.com/office/drawing/2014/main" id="{495DAC62-DBC5-F4B8-9962-854B38020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34" name="Text Box 393">
              <a:extLst>
                <a:ext uri="{FF2B5EF4-FFF2-40B4-BE49-F238E27FC236}">
                  <a16:creationId xmlns:a16="http://schemas.microsoft.com/office/drawing/2014/main" id="{2D1A8E94-BE0C-AD6A-BCC8-11E35860DD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35" name="Text Box 394">
              <a:extLst>
                <a:ext uri="{FF2B5EF4-FFF2-40B4-BE49-F238E27FC236}">
                  <a16:creationId xmlns:a16="http://schemas.microsoft.com/office/drawing/2014/main" id="{6F891EC4-F6D4-0F85-ACCB-489602208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36" name="Text Box 395">
              <a:extLst>
                <a:ext uri="{FF2B5EF4-FFF2-40B4-BE49-F238E27FC236}">
                  <a16:creationId xmlns:a16="http://schemas.microsoft.com/office/drawing/2014/main" id="{96E62B52-0370-77D5-DFD5-178823BD7E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37" name="Text Box 396">
              <a:extLst>
                <a:ext uri="{FF2B5EF4-FFF2-40B4-BE49-F238E27FC236}">
                  <a16:creationId xmlns:a16="http://schemas.microsoft.com/office/drawing/2014/main" id="{EF8FFF8E-0965-DFFA-F781-47695EA9F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38" name="Text Box 397">
              <a:extLst>
                <a:ext uri="{FF2B5EF4-FFF2-40B4-BE49-F238E27FC236}">
                  <a16:creationId xmlns:a16="http://schemas.microsoft.com/office/drawing/2014/main" id="{4D8B9DCB-EACF-2418-371F-5AAB475B8B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</p:grpSp>
      <p:grpSp>
        <p:nvGrpSpPr>
          <p:cNvPr id="39" name="Group 389">
            <a:extLst>
              <a:ext uri="{FF2B5EF4-FFF2-40B4-BE49-F238E27FC236}">
                <a16:creationId xmlns:a16="http://schemas.microsoft.com/office/drawing/2014/main" id="{F320A57D-B239-AF11-088D-F4A1CC21DE2D}"/>
              </a:ext>
            </a:extLst>
          </p:cNvPr>
          <p:cNvGrpSpPr>
            <a:grpSpLocks/>
          </p:cNvGrpSpPr>
          <p:nvPr/>
        </p:nvGrpSpPr>
        <p:grpSpPr bwMode="auto">
          <a:xfrm>
            <a:off x="3996096" y="4868837"/>
            <a:ext cx="1379537" cy="360363"/>
            <a:chOff x="3576" y="3312"/>
            <a:chExt cx="869" cy="227"/>
          </a:xfrm>
        </p:grpSpPr>
        <p:sp>
          <p:nvSpPr>
            <p:cNvPr id="40" name="Text Box 390">
              <a:extLst>
                <a:ext uri="{FF2B5EF4-FFF2-40B4-BE49-F238E27FC236}">
                  <a16:creationId xmlns:a16="http://schemas.microsoft.com/office/drawing/2014/main" id="{5371CA38-DDEC-CB88-4535-F7499A9BD1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 </a:t>
              </a:r>
              <a:endParaRPr lang="en-US" altLang="zh-CN" sz="1400" dirty="0">
                <a:solidFill>
                  <a:srgbClr val="FF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41" name="Text Box 391">
              <a:extLst>
                <a:ext uri="{FF2B5EF4-FFF2-40B4-BE49-F238E27FC236}">
                  <a16:creationId xmlns:a16="http://schemas.microsoft.com/office/drawing/2014/main" id="{E9592B89-DC50-2441-3204-088BAC74AE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42" name="Text Box 392">
              <a:extLst>
                <a:ext uri="{FF2B5EF4-FFF2-40B4-BE49-F238E27FC236}">
                  <a16:creationId xmlns:a16="http://schemas.microsoft.com/office/drawing/2014/main" id="{14D19F76-55BF-4322-B714-DD64998ACD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43" name="Text Box 393">
              <a:extLst>
                <a:ext uri="{FF2B5EF4-FFF2-40B4-BE49-F238E27FC236}">
                  <a16:creationId xmlns:a16="http://schemas.microsoft.com/office/drawing/2014/main" id="{936A65F0-AAE9-3644-BD28-6435670400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44" name="Text Box 394">
              <a:extLst>
                <a:ext uri="{FF2B5EF4-FFF2-40B4-BE49-F238E27FC236}">
                  <a16:creationId xmlns:a16="http://schemas.microsoft.com/office/drawing/2014/main" id="{6D0BE98A-78DA-5502-1D6F-665511574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45" name="Text Box 395">
              <a:extLst>
                <a:ext uri="{FF2B5EF4-FFF2-40B4-BE49-F238E27FC236}">
                  <a16:creationId xmlns:a16="http://schemas.microsoft.com/office/drawing/2014/main" id="{9C4BF043-5BA1-3674-21E1-813CC02EA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46" name="Text Box 396">
              <a:extLst>
                <a:ext uri="{FF2B5EF4-FFF2-40B4-BE49-F238E27FC236}">
                  <a16:creationId xmlns:a16="http://schemas.microsoft.com/office/drawing/2014/main" id="{4FF5A6A2-8CD1-4BF1-97FE-24C188065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47" name="Text Box 397">
              <a:extLst>
                <a:ext uri="{FF2B5EF4-FFF2-40B4-BE49-F238E27FC236}">
                  <a16:creationId xmlns:a16="http://schemas.microsoft.com/office/drawing/2014/main" id="{30CC6280-49B1-58A8-7100-EFC2B5664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</p:grpSp>
      <p:grpSp>
        <p:nvGrpSpPr>
          <p:cNvPr id="48" name="Group 389">
            <a:extLst>
              <a:ext uri="{FF2B5EF4-FFF2-40B4-BE49-F238E27FC236}">
                <a16:creationId xmlns:a16="http://schemas.microsoft.com/office/drawing/2014/main" id="{CF11F788-11CE-BC44-BF7C-A0FF6C3A9557}"/>
              </a:ext>
            </a:extLst>
          </p:cNvPr>
          <p:cNvGrpSpPr>
            <a:grpSpLocks/>
          </p:cNvGrpSpPr>
          <p:nvPr/>
        </p:nvGrpSpPr>
        <p:grpSpPr bwMode="auto">
          <a:xfrm>
            <a:off x="2411920" y="4868837"/>
            <a:ext cx="1379537" cy="360363"/>
            <a:chOff x="3576" y="3312"/>
            <a:chExt cx="869" cy="227"/>
          </a:xfrm>
        </p:grpSpPr>
        <p:sp>
          <p:nvSpPr>
            <p:cNvPr id="49" name="Text Box 390">
              <a:extLst>
                <a:ext uri="{FF2B5EF4-FFF2-40B4-BE49-F238E27FC236}">
                  <a16:creationId xmlns:a16="http://schemas.microsoft.com/office/drawing/2014/main" id="{0DAFF4AB-7507-5084-CF2F-41B996CC84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FF0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50" name="Text Box 391">
              <a:extLst>
                <a:ext uri="{FF2B5EF4-FFF2-40B4-BE49-F238E27FC236}">
                  <a16:creationId xmlns:a16="http://schemas.microsoft.com/office/drawing/2014/main" id="{9EFAC7F9-6AAD-B345-6DAC-91C5BB404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51" name="Text Box 392">
              <a:extLst>
                <a:ext uri="{FF2B5EF4-FFF2-40B4-BE49-F238E27FC236}">
                  <a16:creationId xmlns:a16="http://schemas.microsoft.com/office/drawing/2014/main" id="{4731B088-7DE0-A357-6802-99F3D9DE72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52" name="Text Box 393">
              <a:extLst>
                <a:ext uri="{FF2B5EF4-FFF2-40B4-BE49-F238E27FC236}">
                  <a16:creationId xmlns:a16="http://schemas.microsoft.com/office/drawing/2014/main" id="{9DD644BF-F4A5-B024-C83D-0491ADA1EA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53" name="Text Box 394">
              <a:extLst>
                <a:ext uri="{FF2B5EF4-FFF2-40B4-BE49-F238E27FC236}">
                  <a16:creationId xmlns:a16="http://schemas.microsoft.com/office/drawing/2014/main" id="{DC616E6B-93B5-4C07-B150-DCF175834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54" name="Text Box 395">
              <a:extLst>
                <a:ext uri="{FF2B5EF4-FFF2-40B4-BE49-F238E27FC236}">
                  <a16:creationId xmlns:a16="http://schemas.microsoft.com/office/drawing/2014/main" id="{85450730-9B94-5704-5C6D-E5302A258D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55" name="Text Box 396">
              <a:extLst>
                <a:ext uri="{FF2B5EF4-FFF2-40B4-BE49-F238E27FC236}">
                  <a16:creationId xmlns:a16="http://schemas.microsoft.com/office/drawing/2014/main" id="{4B2DFCDF-E0F7-09E8-E9CF-FAEAFDD555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56" name="Text Box 397">
              <a:extLst>
                <a:ext uri="{FF2B5EF4-FFF2-40B4-BE49-F238E27FC236}">
                  <a16:creationId xmlns:a16="http://schemas.microsoft.com/office/drawing/2014/main" id="{99F51786-6C1C-4295-E1F2-E1C6310F09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1</a:t>
              </a:r>
            </a:p>
          </p:txBody>
        </p:sp>
      </p:grpSp>
      <p:grpSp>
        <p:nvGrpSpPr>
          <p:cNvPr id="57" name="Group 409">
            <a:extLst>
              <a:ext uri="{FF2B5EF4-FFF2-40B4-BE49-F238E27FC236}">
                <a16:creationId xmlns:a16="http://schemas.microsoft.com/office/drawing/2014/main" id="{A0D93F30-6C33-A60A-8488-C3ADC068F69F}"/>
              </a:ext>
            </a:extLst>
          </p:cNvPr>
          <p:cNvGrpSpPr>
            <a:grpSpLocks/>
          </p:cNvGrpSpPr>
          <p:nvPr/>
        </p:nvGrpSpPr>
        <p:grpSpPr bwMode="auto">
          <a:xfrm>
            <a:off x="3984711" y="4221088"/>
            <a:ext cx="1379537" cy="360363"/>
            <a:chOff x="3576" y="3312"/>
            <a:chExt cx="869" cy="227"/>
          </a:xfrm>
        </p:grpSpPr>
        <p:sp>
          <p:nvSpPr>
            <p:cNvPr id="58" name="Text Box 410">
              <a:extLst>
                <a:ext uri="{FF2B5EF4-FFF2-40B4-BE49-F238E27FC236}">
                  <a16:creationId xmlns:a16="http://schemas.microsoft.com/office/drawing/2014/main" id="{2F10000F-231B-4682-B316-FF45B4F795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  <a:endParaRPr lang="en-US" altLang="zh-CN" sz="1400" dirty="0">
                <a:solidFill>
                  <a:srgbClr val="FF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59" name="Text Box 411">
              <a:extLst>
                <a:ext uri="{FF2B5EF4-FFF2-40B4-BE49-F238E27FC236}">
                  <a16:creationId xmlns:a16="http://schemas.microsoft.com/office/drawing/2014/main" id="{A7235445-B108-E043-331F-66F3894E71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60" name="Text Box 412">
              <a:extLst>
                <a:ext uri="{FF2B5EF4-FFF2-40B4-BE49-F238E27FC236}">
                  <a16:creationId xmlns:a16="http://schemas.microsoft.com/office/drawing/2014/main" id="{8EA04305-BEEC-4110-6C8E-06BA71BF15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61" name="Text Box 413">
              <a:extLst>
                <a:ext uri="{FF2B5EF4-FFF2-40B4-BE49-F238E27FC236}">
                  <a16:creationId xmlns:a16="http://schemas.microsoft.com/office/drawing/2014/main" id="{1DB2F9AA-D206-E211-A632-8257FD3FB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62" name="Text Box 414">
              <a:extLst>
                <a:ext uri="{FF2B5EF4-FFF2-40B4-BE49-F238E27FC236}">
                  <a16:creationId xmlns:a16="http://schemas.microsoft.com/office/drawing/2014/main" id="{310382CD-8BD2-4487-71AD-1028D91600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63" name="Text Box 415">
              <a:extLst>
                <a:ext uri="{FF2B5EF4-FFF2-40B4-BE49-F238E27FC236}">
                  <a16:creationId xmlns:a16="http://schemas.microsoft.com/office/drawing/2014/main" id="{CAFB27D9-473E-8B89-4261-9901D7E179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64" name="Text Box 416">
              <a:extLst>
                <a:ext uri="{FF2B5EF4-FFF2-40B4-BE49-F238E27FC236}">
                  <a16:creationId xmlns:a16="http://schemas.microsoft.com/office/drawing/2014/main" id="{AD28BC83-D8EA-7435-8E2B-ED1A033952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65" name="Text Box 417">
              <a:extLst>
                <a:ext uri="{FF2B5EF4-FFF2-40B4-BE49-F238E27FC236}">
                  <a16:creationId xmlns:a16="http://schemas.microsoft.com/office/drawing/2014/main" id="{353ADFAE-D239-AB79-5192-378D409DB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</p:grpSp>
      <p:grpSp>
        <p:nvGrpSpPr>
          <p:cNvPr id="66" name="Group 409">
            <a:extLst>
              <a:ext uri="{FF2B5EF4-FFF2-40B4-BE49-F238E27FC236}">
                <a16:creationId xmlns:a16="http://schemas.microsoft.com/office/drawing/2014/main" id="{55F9F14C-668C-7990-5EB9-7B379A095F9E}"/>
              </a:ext>
            </a:extLst>
          </p:cNvPr>
          <p:cNvGrpSpPr>
            <a:grpSpLocks/>
          </p:cNvGrpSpPr>
          <p:nvPr/>
        </p:nvGrpSpPr>
        <p:grpSpPr bwMode="auto">
          <a:xfrm>
            <a:off x="2411920" y="3717032"/>
            <a:ext cx="1379537" cy="360363"/>
            <a:chOff x="3576" y="3312"/>
            <a:chExt cx="869" cy="227"/>
          </a:xfrm>
        </p:grpSpPr>
        <p:sp>
          <p:nvSpPr>
            <p:cNvPr id="67" name="Text Box 410">
              <a:extLst>
                <a:ext uri="{FF2B5EF4-FFF2-40B4-BE49-F238E27FC236}">
                  <a16:creationId xmlns:a16="http://schemas.microsoft.com/office/drawing/2014/main" id="{2C73B629-036B-3D7D-4815-42687041CF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FF0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68" name="Text Box 411">
              <a:extLst>
                <a:ext uri="{FF2B5EF4-FFF2-40B4-BE49-F238E27FC236}">
                  <a16:creationId xmlns:a16="http://schemas.microsoft.com/office/drawing/2014/main" id="{7587E803-A1B5-DFAC-326B-2C4B897F1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69" name="Text Box 412">
              <a:extLst>
                <a:ext uri="{FF2B5EF4-FFF2-40B4-BE49-F238E27FC236}">
                  <a16:creationId xmlns:a16="http://schemas.microsoft.com/office/drawing/2014/main" id="{0BC06E4F-749A-4BBC-29BF-3009BC9695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70" name="Text Box 413">
              <a:extLst>
                <a:ext uri="{FF2B5EF4-FFF2-40B4-BE49-F238E27FC236}">
                  <a16:creationId xmlns:a16="http://schemas.microsoft.com/office/drawing/2014/main" id="{7D6E5C8E-2DF5-4D40-F7AD-6D450E5FBA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71" name="Text Box 414">
              <a:extLst>
                <a:ext uri="{FF2B5EF4-FFF2-40B4-BE49-F238E27FC236}">
                  <a16:creationId xmlns:a16="http://schemas.microsoft.com/office/drawing/2014/main" id="{AA78CE6C-4E15-0DB3-9747-23D117DA5F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72" name="Text Box 415">
              <a:extLst>
                <a:ext uri="{FF2B5EF4-FFF2-40B4-BE49-F238E27FC236}">
                  <a16:creationId xmlns:a16="http://schemas.microsoft.com/office/drawing/2014/main" id="{809ABF16-7820-2914-2F54-8CC3012AFD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73" name="Text Box 416">
              <a:extLst>
                <a:ext uri="{FF2B5EF4-FFF2-40B4-BE49-F238E27FC236}">
                  <a16:creationId xmlns:a16="http://schemas.microsoft.com/office/drawing/2014/main" id="{E6E02158-A3CE-51B9-295B-F1A7199C1C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74" name="Text Box 417">
              <a:extLst>
                <a:ext uri="{FF2B5EF4-FFF2-40B4-BE49-F238E27FC236}">
                  <a16:creationId xmlns:a16="http://schemas.microsoft.com/office/drawing/2014/main" id="{2D152C91-1122-F60A-72B9-000E4A0CBE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</p:grpSp>
      <p:grpSp>
        <p:nvGrpSpPr>
          <p:cNvPr id="75" name="Group 409">
            <a:extLst>
              <a:ext uri="{FF2B5EF4-FFF2-40B4-BE49-F238E27FC236}">
                <a16:creationId xmlns:a16="http://schemas.microsoft.com/office/drawing/2014/main" id="{49718A62-FD10-9F4D-751F-B55277DA5C94}"/>
              </a:ext>
            </a:extLst>
          </p:cNvPr>
          <p:cNvGrpSpPr>
            <a:grpSpLocks/>
          </p:cNvGrpSpPr>
          <p:nvPr/>
        </p:nvGrpSpPr>
        <p:grpSpPr bwMode="auto">
          <a:xfrm>
            <a:off x="3992451" y="3717032"/>
            <a:ext cx="1379537" cy="360363"/>
            <a:chOff x="3576" y="3312"/>
            <a:chExt cx="869" cy="227"/>
          </a:xfrm>
        </p:grpSpPr>
        <p:sp>
          <p:nvSpPr>
            <p:cNvPr id="76" name="Text Box 410">
              <a:extLst>
                <a:ext uri="{FF2B5EF4-FFF2-40B4-BE49-F238E27FC236}">
                  <a16:creationId xmlns:a16="http://schemas.microsoft.com/office/drawing/2014/main" id="{228205D2-9E51-6C9C-AC34-87427B9ED0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  <a:endParaRPr lang="en-US" altLang="zh-CN" sz="1400" dirty="0">
                <a:solidFill>
                  <a:srgbClr val="FF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77" name="Text Box 411">
              <a:extLst>
                <a:ext uri="{FF2B5EF4-FFF2-40B4-BE49-F238E27FC236}">
                  <a16:creationId xmlns:a16="http://schemas.microsoft.com/office/drawing/2014/main" id="{BC014D49-6AB4-C925-DE49-89C2AABD1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78" name="Text Box 412">
              <a:extLst>
                <a:ext uri="{FF2B5EF4-FFF2-40B4-BE49-F238E27FC236}">
                  <a16:creationId xmlns:a16="http://schemas.microsoft.com/office/drawing/2014/main" id="{296404F5-3802-F02B-04BC-8938154B2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79" name="Text Box 413">
              <a:extLst>
                <a:ext uri="{FF2B5EF4-FFF2-40B4-BE49-F238E27FC236}">
                  <a16:creationId xmlns:a16="http://schemas.microsoft.com/office/drawing/2014/main" id="{76101D12-5A9D-E9BD-E7B2-2516226939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80" name="Text Box 414">
              <a:extLst>
                <a:ext uri="{FF2B5EF4-FFF2-40B4-BE49-F238E27FC236}">
                  <a16:creationId xmlns:a16="http://schemas.microsoft.com/office/drawing/2014/main" id="{E41A5208-1369-2F22-0098-1D8F96145C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81" name="Text Box 415">
              <a:extLst>
                <a:ext uri="{FF2B5EF4-FFF2-40B4-BE49-F238E27FC236}">
                  <a16:creationId xmlns:a16="http://schemas.microsoft.com/office/drawing/2014/main" id="{EF9E6BB5-DC21-2AC6-8CED-E809DA6163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6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82" name="Text Box 416">
              <a:extLst>
                <a:ext uri="{FF2B5EF4-FFF2-40B4-BE49-F238E27FC236}">
                  <a16:creationId xmlns:a16="http://schemas.microsoft.com/office/drawing/2014/main" id="{2FB8A907-1EFA-2FDF-A904-12EB166B2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  <p:sp>
          <p:nvSpPr>
            <p:cNvPr id="83" name="Text Box 417">
              <a:extLst>
                <a:ext uri="{FF2B5EF4-FFF2-40B4-BE49-F238E27FC236}">
                  <a16:creationId xmlns:a16="http://schemas.microsoft.com/office/drawing/2014/main" id="{3B818BD9-8585-6A8A-8D2D-AAEC53E91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3312"/>
              <a:ext cx="113" cy="227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99CC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0</a:t>
              </a:r>
            </a:p>
          </p:txBody>
        </p:sp>
      </p:grpSp>
      <p:sp>
        <p:nvSpPr>
          <p:cNvPr id="84" name="Rectangle 429">
            <a:extLst>
              <a:ext uri="{FF2B5EF4-FFF2-40B4-BE49-F238E27FC236}">
                <a16:creationId xmlns:a16="http://schemas.microsoft.com/office/drawing/2014/main" id="{374DEE25-159C-2BE0-7A0E-ECDDCBEB6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312" y="3717032"/>
            <a:ext cx="1440000" cy="360000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1435" tIns="45718" rIns="91435" bIns="45718" anchor="ctr"/>
          <a:lstStyle/>
          <a:p>
            <a:pPr algn="ctr" defTabSz="639763" eaLnBrk="0" hangingPunct="0">
              <a:defRPr/>
            </a:pPr>
            <a:r>
              <a:rPr lang="en-US" altLang="zh-CN" sz="2000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+0</a:t>
            </a:r>
            <a:endParaRPr lang="zh-CN" altLang="en-US" sz="2000" b="1" dirty="0">
              <a:solidFill>
                <a:srgbClr val="0000FF"/>
              </a:solidFill>
              <a:latin typeface="Courier New" pitchFamily="49" charset="0"/>
              <a:ea typeface="楷体" pitchFamily="49" charset="-122"/>
              <a:cs typeface="Courier New" pitchFamily="49" charset="0"/>
            </a:endParaRPr>
          </a:p>
        </p:txBody>
      </p:sp>
      <p:sp>
        <p:nvSpPr>
          <p:cNvPr id="85" name="Rectangle 429">
            <a:extLst>
              <a:ext uri="{FF2B5EF4-FFF2-40B4-BE49-F238E27FC236}">
                <a16:creationId xmlns:a16="http://schemas.microsoft.com/office/drawing/2014/main" id="{465AB10A-F481-BE9C-63CA-458A88D4B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312" y="4221088"/>
            <a:ext cx="1440000" cy="360000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1435" tIns="45718" rIns="91435" bIns="45718" anchor="ctr"/>
          <a:lstStyle/>
          <a:p>
            <a:pPr algn="ctr" defTabSz="639763" eaLnBrk="0" hangingPunct="0">
              <a:defRPr/>
            </a:pPr>
            <a:r>
              <a:rPr lang="en-US" altLang="zh-CN" sz="2000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-0</a:t>
            </a:r>
            <a:endParaRPr lang="zh-CN" altLang="en-US" sz="2000" b="1" dirty="0">
              <a:solidFill>
                <a:srgbClr val="0000FF"/>
              </a:solidFill>
              <a:latin typeface="Courier New" pitchFamily="49" charset="0"/>
              <a:ea typeface="楷体" pitchFamily="49" charset="-122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31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27" grpId="0" autoUpdateAnimBg="0"/>
      <p:bldP spid="28" grpId="0" animBg="1" autoUpdateAnimBg="0"/>
      <p:bldP spid="29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4D5792-D540-15A1-3C71-797EFB7EC1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209040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  <a:sym typeface="+mn-lt"/>
              </a:rPr>
              <a:t>2-9</a:t>
            </a:r>
            <a:r>
              <a:rPr kumimoji="1"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 </a:t>
            </a: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假设由</a:t>
            </a:r>
            <a:r>
              <a:rPr kumimoji="1"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S</a:t>
            </a: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</a:t>
            </a:r>
            <a:r>
              <a:rPr kumimoji="1"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E</a:t>
            </a: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</a:t>
            </a:r>
            <a:r>
              <a:rPr kumimoji="1"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M</a:t>
            </a: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三个域组成的一个</a:t>
            </a:r>
            <a:r>
              <a:rPr kumimoji="1"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32</a:t>
            </a: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位二进制数所表示的非零规格化浮点数</a:t>
            </a:r>
            <a:r>
              <a:rPr kumimoji="1" lang="en-US" altLang="zh-CN" sz="2400" cap="none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x</a:t>
            </a: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，真值表示为</a:t>
            </a:r>
            <a:r>
              <a:rPr kumimoji="1"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: </a:t>
            </a:r>
            <a:br>
              <a:rPr kumimoji="1"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</a:br>
            <a:br>
              <a:rPr kumimoji="1"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</a:br>
            <a:r>
              <a:rPr kumimoji="1"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问：它所表示的规格化的最大正数、最小正数、最大负数、最小负数是多少？ 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（此例非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IEEE</a:t>
            </a: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格式）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0CD7E1-64F0-E3CA-E359-B3ADCA8DC6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3B3F5C8-8C78-0975-86E2-75A1FF8FF1F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5564BBE5-4393-3D0F-2E9F-09265F137CD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8306947"/>
              </p:ext>
            </p:extLst>
          </p:nvPr>
        </p:nvGraphicFramePr>
        <p:xfrm>
          <a:off x="644327" y="2708919"/>
          <a:ext cx="8032129" cy="33839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Rectangle 430">
            <a:extLst>
              <a:ext uri="{FF2B5EF4-FFF2-40B4-BE49-F238E27FC236}">
                <a16:creationId xmlns:a16="http://schemas.microsoft.com/office/drawing/2014/main" id="{775CCCBB-7916-977B-24C8-132930281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079" y="4824611"/>
            <a:ext cx="8135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 anchor="ctr"/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负数</a:t>
            </a:r>
          </a:p>
        </p:txBody>
      </p:sp>
      <p:sp>
        <p:nvSpPr>
          <p:cNvPr id="27" name="Rectangle 430">
            <a:extLst>
              <a:ext uri="{FF2B5EF4-FFF2-40B4-BE49-F238E27FC236}">
                <a16:creationId xmlns:a16="http://schemas.microsoft.com/office/drawing/2014/main" id="{72821BCC-0E5B-F797-576B-22A9DD590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079" y="3528537"/>
            <a:ext cx="8135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 anchor="ctr"/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正数</a:t>
            </a:r>
          </a:p>
        </p:txBody>
      </p:sp>
      <p:sp>
        <p:nvSpPr>
          <p:cNvPr id="28" name="Rectangle 429">
            <a:extLst>
              <a:ext uri="{FF2B5EF4-FFF2-40B4-BE49-F238E27FC236}">
                <a16:creationId xmlns:a16="http://schemas.microsoft.com/office/drawing/2014/main" id="{6AD397A3-5AFB-78BF-5DEA-C8FDE1085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6432" y="3500937"/>
            <a:ext cx="1944000" cy="360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1435" tIns="45718" rIns="91435" bIns="45718" anchor="ctr"/>
          <a:lstStyle/>
          <a:p>
            <a:pPr algn="ctr" defTabSz="639763" eaLnBrk="0" hangingPunct="0">
              <a:defRPr/>
            </a:pPr>
            <a:r>
              <a:rPr lang="en-US" altLang="zh-CN" sz="1600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[1+(1-2</a:t>
            </a:r>
            <a:r>
              <a:rPr lang="en-US" altLang="zh-CN" sz="1600" b="1" baseline="30000" dirty="0">
                <a:solidFill>
                  <a:srgbClr val="FF0000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rPr>
              <a:t>-23</a:t>
            </a:r>
            <a:r>
              <a:rPr lang="en-US" altLang="zh-CN" sz="1600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)]</a:t>
            </a:r>
            <a:r>
              <a:rPr lang="en-US" altLang="zh-CN" sz="1600" b="1" dirty="0">
                <a:latin typeface="Courier New" pitchFamily="49" charset="0"/>
                <a:ea typeface="楷体" pitchFamily="49" charset="-122"/>
                <a:cs typeface="Courier New" pitchFamily="49" charset="0"/>
                <a:sym typeface="Symbol" panose="05050102010706020507" pitchFamily="18" charset="2"/>
              </a:rPr>
              <a:t>2</a:t>
            </a:r>
            <a:r>
              <a:rPr lang="en-US" altLang="zh-CN" sz="1600" b="1" baseline="30000" dirty="0">
                <a:latin typeface="Courier New" pitchFamily="49" charset="0"/>
                <a:ea typeface="楷体" pitchFamily="49" charset="-122"/>
                <a:cs typeface="Courier New" pitchFamily="49" charset="0"/>
                <a:sym typeface="Symbol" panose="05050102010706020507" pitchFamily="18" charset="2"/>
              </a:rPr>
              <a:t>127</a:t>
            </a:r>
            <a:endParaRPr lang="zh-CN" altLang="en-US" sz="1600" b="1" baseline="30000" dirty="0">
              <a:solidFill>
                <a:srgbClr val="0000FF"/>
              </a:solidFill>
              <a:latin typeface="Courier New" pitchFamily="49" charset="0"/>
              <a:ea typeface="楷体" pitchFamily="49" charset="-122"/>
              <a:cs typeface="Courier New" pitchFamily="49" charset="0"/>
            </a:endParaRPr>
          </a:p>
        </p:txBody>
      </p:sp>
      <p:sp>
        <p:nvSpPr>
          <p:cNvPr id="29" name="Rectangle 429">
            <a:extLst>
              <a:ext uri="{FF2B5EF4-FFF2-40B4-BE49-F238E27FC236}">
                <a16:creationId xmlns:a16="http://schemas.microsoft.com/office/drawing/2014/main" id="{CA923688-D868-D589-6C10-E33FD8D14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6432" y="4797011"/>
            <a:ext cx="1944000" cy="360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1435" tIns="45718" rIns="91435" bIns="45718" anchor="ctr"/>
          <a:lstStyle/>
          <a:p>
            <a:pPr algn="ctr" defTabSz="639763">
              <a:defRPr/>
            </a:pP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rPr>
              <a:t>-1.0</a:t>
            </a:r>
            <a:r>
              <a:rPr lang="en-US" altLang="zh-CN" sz="1600" b="1" dirty="0">
                <a:latin typeface="Courier New" pitchFamily="49" charset="0"/>
                <a:ea typeface="楷体" pitchFamily="49" charset="-122"/>
                <a:cs typeface="Courier New" pitchFamily="49" charset="0"/>
                <a:sym typeface="Symbol" panose="05050102010706020507" pitchFamily="18" charset="2"/>
              </a:rPr>
              <a:t>2</a:t>
            </a:r>
            <a:r>
              <a:rPr lang="en-US" altLang="zh-CN" sz="1600" b="1" baseline="30000" dirty="0">
                <a:latin typeface="Courier New" pitchFamily="49" charset="0"/>
                <a:ea typeface="楷体" pitchFamily="49" charset="-122"/>
                <a:cs typeface="Courier New" pitchFamily="49" charset="0"/>
                <a:sym typeface="Symbol" panose="05050102010706020507" pitchFamily="18" charset="2"/>
              </a:rPr>
              <a:t>-128</a:t>
            </a:r>
            <a:endParaRPr lang="zh-CN" altLang="en-US" sz="1600" b="1" dirty="0">
              <a:solidFill>
                <a:srgbClr val="0000FF"/>
              </a:solidFill>
              <a:latin typeface="Courier New" pitchFamily="49" charset="0"/>
              <a:ea typeface="楷体" pitchFamily="49" charset="-122"/>
              <a:cs typeface="Courier New" pitchFamily="49" charset="0"/>
            </a:endParaRPr>
          </a:p>
        </p:txBody>
      </p:sp>
      <p:sp>
        <p:nvSpPr>
          <p:cNvPr id="84" name="Rectangle 429">
            <a:extLst>
              <a:ext uri="{FF2B5EF4-FFF2-40B4-BE49-F238E27FC236}">
                <a16:creationId xmlns:a16="http://schemas.microsoft.com/office/drawing/2014/main" id="{374DEE25-159C-2BE0-7A0E-ECDDCBEB6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6432" y="4131784"/>
            <a:ext cx="1944000" cy="360000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1435" tIns="45718" rIns="91435" bIns="45718" anchor="ctr"/>
          <a:lstStyle/>
          <a:p>
            <a:pPr algn="ctr" defTabSz="639763" eaLnBrk="0" hangingPunct="0">
              <a:defRPr/>
            </a:pP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rPr>
              <a:t>1.0</a:t>
            </a:r>
            <a:r>
              <a:rPr lang="en-US" altLang="zh-CN" sz="1600" b="1" dirty="0">
                <a:latin typeface="Courier New" pitchFamily="49" charset="0"/>
                <a:ea typeface="楷体" pitchFamily="49" charset="-122"/>
                <a:cs typeface="Courier New" pitchFamily="49" charset="0"/>
                <a:sym typeface="Symbol" panose="05050102010706020507" pitchFamily="18" charset="2"/>
              </a:rPr>
              <a:t>2</a:t>
            </a:r>
            <a:r>
              <a:rPr lang="en-US" altLang="zh-CN" sz="1600" b="1" baseline="30000" dirty="0">
                <a:latin typeface="Courier New" pitchFamily="49" charset="0"/>
                <a:ea typeface="楷体" pitchFamily="49" charset="-122"/>
                <a:cs typeface="Courier New" pitchFamily="49" charset="0"/>
                <a:sym typeface="Symbol" panose="05050102010706020507" pitchFamily="18" charset="2"/>
              </a:rPr>
              <a:t>-128</a:t>
            </a:r>
            <a:endParaRPr lang="zh-CN" altLang="en-US" sz="1600" b="1" dirty="0">
              <a:solidFill>
                <a:srgbClr val="0000FF"/>
              </a:solidFill>
              <a:latin typeface="Courier New" pitchFamily="49" charset="0"/>
              <a:ea typeface="楷体" pitchFamily="49" charset="-122"/>
              <a:cs typeface="Courier New" pitchFamily="49" charset="0"/>
            </a:endParaRPr>
          </a:p>
        </p:txBody>
      </p:sp>
      <p:sp>
        <p:nvSpPr>
          <p:cNvPr id="85" name="Rectangle 429">
            <a:extLst>
              <a:ext uri="{FF2B5EF4-FFF2-40B4-BE49-F238E27FC236}">
                <a16:creationId xmlns:a16="http://schemas.microsoft.com/office/drawing/2014/main" id="{465AB10A-F481-BE9C-63CA-458A88D4B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6432" y="5445083"/>
            <a:ext cx="1944000" cy="360000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1435" tIns="45718" rIns="91435" bIns="45718" anchor="ctr"/>
          <a:lstStyle/>
          <a:p>
            <a:pPr algn="ctr" defTabSz="639763">
              <a:defRPr/>
            </a:pPr>
            <a:r>
              <a:rPr lang="en-US" altLang="zh-CN" sz="1600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-[1+(1-2</a:t>
            </a:r>
            <a:r>
              <a:rPr lang="en-US" altLang="zh-CN" sz="1600" b="1" baseline="30000" dirty="0">
                <a:solidFill>
                  <a:srgbClr val="FF0000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rPr>
              <a:t>-23</a:t>
            </a:r>
            <a:r>
              <a:rPr lang="en-US" altLang="zh-CN" sz="1600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)</a:t>
            </a:r>
            <a:r>
              <a:rPr lang="en-US" altLang="zh-CN" sz="1600" b="1" dirty="0">
                <a:latin typeface="Courier New" pitchFamily="49" charset="0"/>
                <a:ea typeface="楷体" pitchFamily="49" charset="-122"/>
                <a:cs typeface="Courier New" pitchFamily="49" charset="0"/>
                <a:sym typeface="Symbol" panose="05050102010706020507" pitchFamily="18" charset="2"/>
              </a:rPr>
              <a:t>2</a:t>
            </a:r>
            <a:r>
              <a:rPr lang="en-US" altLang="zh-CN" sz="1600" b="1" baseline="30000" dirty="0">
                <a:latin typeface="Courier New" pitchFamily="49" charset="0"/>
                <a:ea typeface="楷体" pitchFamily="49" charset="-122"/>
                <a:cs typeface="Courier New" pitchFamily="49" charset="0"/>
                <a:sym typeface="Symbol" panose="05050102010706020507" pitchFamily="18" charset="2"/>
              </a:rPr>
              <a:t>127</a:t>
            </a:r>
            <a:r>
              <a:rPr lang="en-US" altLang="zh-CN" sz="1600" b="1" dirty="0">
                <a:latin typeface="Courier New" pitchFamily="49" charset="0"/>
                <a:ea typeface="楷体" pitchFamily="49" charset="-122"/>
                <a:cs typeface="Courier New" pitchFamily="49" charset="0"/>
              </a:rPr>
              <a:t>]</a:t>
            </a:r>
            <a:endParaRPr lang="zh-CN" altLang="en-US" sz="1600" b="1" dirty="0">
              <a:solidFill>
                <a:srgbClr val="0000FF"/>
              </a:solidFill>
              <a:latin typeface="Courier New" pitchFamily="49" charset="0"/>
              <a:ea typeface="楷体" pitchFamily="49" charset="-122"/>
              <a:cs typeface="Courier New" pitchFamily="49" charset="0"/>
            </a:endParaRPr>
          </a:p>
        </p:txBody>
      </p:sp>
      <p:sp>
        <p:nvSpPr>
          <p:cNvPr id="3" name="Rectangle 430">
            <a:extLst>
              <a:ext uri="{FF2B5EF4-FFF2-40B4-BE49-F238E27FC236}">
                <a16:creationId xmlns:a16="http://schemas.microsoft.com/office/drawing/2014/main" id="{96332426-7A47-A447-6CF5-EE38986F6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079" y="4159384"/>
            <a:ext cx="8135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 anchor="ctr"/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正数</a:t>
            </a:r>
          </a:p>
        </p:txBody>
      </p:sp>
      <p:sp>
        <p:nvSpPr>
          <p:cNvPr id="7" name="Rectangle 430">
            <a:extLst>
              <a:ext uri="{FF2B5EF4-FFF2-40B4-BE49-F238E27FC236}">
                <a16:creationId xmlns:a16="http://schemas.microsoft.com/office/drawing/2014/main" id="{50E447DE-6D9E-F03B-11A4-0495B0F5B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079" y="5472683"/>
            <a:ext cx="8135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 anchor="ctr"/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负数</a:t>
            </a:r>
          </a:p>
        </p:txBody>
      </p: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7D674AB9-2F1A-14FE-70D1-452BF49AE555}"/>
              </a:ext>
            </a:extLst>
          </p:cNvPr>
          <p:cNvGrpSpPr>
            <a:grpSpLocks/>
          </p:cNvGrpSpPr>
          <p:nvPr/>
        </p:nvGrpSpPr>
        <p:grpSpPr bwMode="auto">
          <a:xfrm>
            <a:off x="1713813" y="3500756"/>
            <a:ext cx="4896544" cy="360362"/>
            <a:chOff x="2832422" y="2060848"/>
            <a:chExt cx="5700018" cy="360363"/>
          </a:xfrm>
        </p:grpSpPr>
        <p:grpSp>
          <p:nvGrpSpPr>
            <p:cNvPr id="87" name="Group 409">
              <a:extLst>
                <a:ext uri="{FF2B5EF4-FFF2-40B4-BE49-F238E27FC236}">
                  <a16:creationId xmlns:a16="http://schemas.microsoft.com/office/drawing/2014/main" id="{72974440-DC3F-1D5E-E6B2-45D8022D52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2742" y="2060848"/>
              <a:ext cx="1379538" cy="360363"/>
              <a:chOff x="3576" y="3312"/>
              <a:chExt cx="869" cy="227"/>
            </a:xfrm>
          </p:grpSpPr>
          <p:sp>
            <p:nvSpPr>
              <p:cNvPr id="115" name="Text Box 410">
                <a:extLst>
                  <a:ext uri="{FF2B5EF4-FFF2-40B4-BE49-F238E27FC236}">
                    <a16:creationId xmlns:a16="http://schemas.microsoft.com/office/drawing/2014/main" id="{5D499FDA-E730-F90F-B995-EF77032C61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16" name="Text Box 411">
                <a:extLst>
                  <a:ext uri="{FF2B5EF4-FFF2-40B4-BE49-F238E27FC236}">
                    <a16:creationId xmlns:a16="http://schemas.microsoft.com/office/drawing/2014/main" id="{83FC50D9-A8A9-C5FE-5A74-152BCBCCB4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17" name="Text Box 412">
                <a:extLst>
                  <a:ext uri="{FF2B5EF4-FFF2-40B4-BE49-F238E27FC236}">
                    <a16:creationId xmlns:a16="http://schemas.microsoft.com/office/drawing/2014/main" id="{C43BC45C-AD7A-9DFB-40D4-8B2504B960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18" name="Text Box 413">
                <a:extLst>
                  <a:ext uri="{FF2B5EF4-FFF2-40B4-BE49-F238E27FC236}">
                    <a16:creationId xmlns:a16="http://schemas.microsoft.com/office/drawing/2014/main" id="{F0272904-CF5B-AF2C-A836-774FA6654F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19" name="Text Box 414">
                <a:extLst>
                  <a:ext uri="{FF2B5EF4-FFF2-40B4-BE49-F238E27FC236}">
                    <a16:creationId xmlns:a16="http://schemas.microsoft.com/office/drawing/2014/main" id="{63FB2907-5F18-4E4A-037A-8952022962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20" name="Text Box 415">
                <a:extLst>
                  <a:ext uri="{FF2B5EF4-FFF2-40B4-BE49-F238E27FC236}">
                    <a16:creationId xmlns:a16="http://schemas.microsoft.com/office/drawing/2014/main" id="{2D0C8E4B-A605-7059-22A2-A9AB738485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21" name="Text Box 416">
                <a:extLst>
                  <a:ext uri="{FF2B5EF4-FFF2-40B4-BE49-F238E27FC236}">
                    <a16:creationId xmlns:a16="http://schemas.microsoft.com/office/drawing/2014/main" id="{F3362516-8F36-94B8-8888-27FA28CDF3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22" name="Text Box 417">
                <a:extLst>
                  <a:ext uri="{FF2B5EF4-FFF2-40B4-BE49-F238E27FC236}">
                    <a16:creationId xmlns:a16="http://schemas.microsoft.com/office/drawing/2014/main" id="{D7BB3843-FB72-024E-C5B5-F27848F66B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</p:grpSp>
        <p:grpSp>
          <p:nvGrpSpPr>
            <p:cNvPr id="88" name="Group 418">
              <a:extLst>
                <a:ext uri="{FF2B5EF4-FFF2-40B4-BE49-F238E27FC236}">
                  <a16:creationId xmlns:a16="http://schemas.microsoft.com/office/drawing/2014/main" id="{EB93C462-9259-4148-715B-1DF909D81C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2902" y="2060848"/>
              <a:ext cx="1379538" cy="360363"/>
              <a:chOff x="3576" y="3312"/>
              <a:chExt cx="869" cy="227"/>
            </a:xfrm>
          </p:grpSpPr>
          <p:sp>
            <p:nvSpPr>
              <p:cNvPr id="107" name="Text Box 419">
                <a:extLst>
                  <a:ext uri="{FF2B5EF4-FFF2-40B4-BE49-F238E27FC236}">
                    <a16:creationId xmlns:a16="http://schemas.microsoft.com/office/drawing/2014/main" id="{94EDA307-8DDD-BB1E-8AD1-C4A2D7F6D1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08" name="Text Box 420">
                <a:extLst>
                  <a:ext uri="{FF2B5EF4-FFF2-40B4-BE49-F238E27FC236}">
                    <a16:creationId xmlns:a16="http://schemas.microsoft.com/office/drawing/2014/main" id="{66CD1495-8956-1F20-FF40-902D0BD060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09" name="Text Box 421">
                <a:extLst>
                  <a:ext uri="{FF2B5EF4-FFF2-40B4-BE49-F238E27FC236}">
                    <a16:creationId xmlns:a16="http://schemas.microsoft.com/office/drawing/2014/main" id="{FBCD1001-41AC-39AA-63F0-805BCCE94F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10" name="Text Box 422">
                <a:extLst>
                  <a:ext uri="{FF2B5EF4-FFF2-40B4-BE49-F238E27FC236}">
                    <a16:creationId xmlns:a16="http://schemas.microsoft.com/office/drawing/2014/main" id="{C01FA2AE-A302-1E5C-45F3-D3C8A8737E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11" name="Text Box 423">
                <a:extLst>
                  <a:ext uri="{FF2B5EF4-FFF2-40B4-BE49-F238E27FC236}">
                    <a16:creationId xmlns:a16="http://schemas.microsoft.com/office/drawing/2014/main" id="{A8835015-2C2F-31B2-06A7-56052680B4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12" name="Text Box 424">
                <a:extLst>
                  <a:ext uri="{FF2B5EF4-FFF2-40B4-BE49-F238E27FC236}">
                    <a16:creationId xmlns:a16="http://schemas.microsoft.com/office/drawing/2014/main" id="{937E6916-2873-A4E7-8222-ED83B89EB9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13" name="Text Box 425">
                <a:extLst>
                  <a:ext uri="{FF2B5EF4-FFF2-40B4-BE49-F238E27FC236}">
                    <a16:creationId xmlns:a16="http://schemas.microsoft.com/office/drawing/2014/main" id="{3E780A84-03F5-1EAB-9EE9-02CCB98D4E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14" name="Text Box 426">
                <a:extLst>
                  <a:ext uri="{FF2B5EF4-FFF2-40B4-BE49-F238E27FC236}">
                    <a16:creationId xmlns:a16="http://schemas.microsoft.com/office/drawing/2014/main" id="{845BD222-BC70-C016-FEA6-F7B61CB46A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</p:grpSp>
        <p:grpSp>
          <p:nvGrpSpPr>
            <p:cNvPr id="89" name="Group 409">
              <a:extLst>
                <a:ext uri="{FF2B5EF4-FFF2-40B4-BE49-F238E27FC236}">
                  <a16:creationId xmlns:a16="http://schemas.microsoft.com/office/drawing/2014/main" id="{44C29258-A6EB-E9C2-800E-80FC0AB717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422" y="2060848"/>
              <a:ext cx="1379538" cy="360363"/>
              <a:chOff x="3576" y="3312"/>
              <a:chExt cx="869" cy="227"/>
            </a:xfrm>
          </p:grpSpPr>
          <p:sp>
            <p:nvSpPr>
              <p:cNvPr id="99" name="Text Box 410">
                <a:extLst>
                  <a:ext uri="{FF2B5EF4-FFF2-40B4-BE49-F238E27FC236}">
                    <a16:creationId xmlns:a16="http://schemas.microsoft.com/office/drawing/2014/main" id="{350FD505-0F8A-2C3F-8B3D-16B9B5380F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  <a:alpha val="50195"/>
                </a:scheme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C00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00" name="Text Box 411">
                <a:extLst>
                  <a:ext uri="{FF2B5EF4-FFF2-40B4-BE49-F238E27FC236}">
                    <a16:creationId xmlns:a16="http://schemas.microsoft.com/office/drawing/2014/main" id="{A3EDB3D2-F015-5ADD-2668-FF898524CC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01" name="Text Box 412">
                <a:extLst>
                  <a:ext uri="{FF2B5EF4-FFF2-40B4-BE49-F238E27FC236}">
                    <a16:creationId xmlns:a16="http://schemas.microsoft.com/office/drawing/2014/main" id="{CD779AEB-4997-7FB7-1205-9E53CA95F9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02" name="Text Box 413">
                <a:extLst>
                  <a:ext uri="{FF2B5EF4-FFF2-40B4-BE49-F238E27FC236}">
                    <a16:creationId xmlns:a16="http://schemas.microsoft.com/office/drawing/2014/main" id="{7DB8F0D5-4212-616A-FD33-BC85CD7A13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03" name="Text Box 414">
                <a:extLst>
                  <a:ext uri="{FF2B5EF4-FFF2-40B4-BE49-F238E27FC236}">
                    <a16:creationId xmlns:a16="http://schemas.microsoft.com/office/drawing/2014/main" id="{4FA51D50-4F25-6F57-7894-924C2C4C85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04" name="Text Box 415">
                <a:extLst>
                  <a:ext uri="{FF2B5EF4-FFF2-40B4-BE49-F238E27FC236}">
                    <a16:creationId xmlns:a16="http://schemas.microsoft.com/office/drawing/2014/main" id="{6FA9F9B9-ED73-0108-3662-ACC8AA0A40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05" name="Text Box 416">
                <a:extLst>
                  <a:ext uri="{FF2B5EF4-FFF2-40B4-BE49-F238E27FC236}">
                    <a16:creationId xmlns:a16="http://schemas.microsoft.com/office/drawing/2014/main" id="{58C3B18C-DD10-2F6C-BF9E-C9E33EBA58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06" name="Text Box 417">
                <a:extLst>
                  <a:ext uri="{FF2B5EF4-FFF2-40B4-BE49-F238E27FC236}">
                    <a16:creationId xmlns:a16="http://schemas.microsoft.com/office/drawing/2014/main" id="{97C1D256-6A69-FDAB-36ED-AA844DA3CE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 </a:t>
                </a:r>
              </a:p>
            </p:txBody>
          </p:sp>
        </p:grpSp>
        <p:grpSp>
          <p:nvGrpSpPr>
            <p:cNvPr id="90" name="Group 418">
              <a:extLst>
                <a:ext uri="{FF2B5EF4-FFF2-40B4-BE49-F238E27FC236}">
                  <a16:creationId xmlns:a16="http://schemas.microsoft.com/office/drawing/2014/main" id="{F7248084-B814-3FF4-BDB2-177F8E3F5A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582" y="2060848"/>
              <a:ext cx="1379538" cy="360363"/>
              <a:chOff x="3576" y="3312"/>
              <a:chExt cx="869" cy="227"/>
            </a:xfrm>
          </p:grpSpPr>
          <p:sp>
            <p:nvSpPr>
              <p:cNvPr id="91" name="Text Box 419">
                <a:extLst>
                  <a:ext uri="{FF2B5EF4-FFF2-40B4-BE49-F238E27FC236}">
                    <a16:creationId xmlns:a16="http://schemas.microsoft.com/office/drawing/2014/main" id="{36C477FD-668B-3661-251B-3028EB1FA3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92" name="Text Box 420">
                <a:extLst>
                  <a:ext uri="{FF2B5EF4-FFF2-40B4-BE49-F238E27FC236}">
                    <a16:creationId xmlns:a16="http://schemas.microsoft.com/office/drawing/2014/main" id="{2623EEEC-BDC9-56D3-1FA0-942573DE71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93" name="Text Box 421">
                <a:extLst>
                  <a:ext uri="{FF2B5EF4-FFF2-40B4-BE49-F238E27FC236}">
                    <a16:creationId xmlns:a16="http://schemas.microsoft.com/office/drawing/2014/main" id="{DB532293-CE9C-CE6F-87FC-4DD6880960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94" name="Text Box 422">
                <a:extLst>
                  <a:ext uri="{FF2B5EF4-FFF2-40B4-BE49-F238E27FC236}">
                    <a16:creationId xmlns:a16="http://schemas.microsoft.com/office/drawing/2014/main" id="{D3F717F7-0FAD-8002-D04F-782DEFFBB9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95" name="Text Box 423">
                <a:extLst>
                  <a:ext uri="{FF2B5EF4-FFF2-40B4-BE49-F238E27FC236}">
                    <a16:creationId xmlns:a16="http://schemas.microsoft.com/office/drawing/2014/main" id="{ADEA4EF5-E230-6684-F9C0-FA5FD93339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96" name="Text Box 424">
                <a:extLst>
                  <a:ext uri="{FF2B5EF4-FFF2-40B4-BE49-F238E27FC236}">
                    <a16:creationId xmlns:a16="http://schemas.microsoft.com/office/drawing/2014/main" id="{40315D54-CD23-19DB-55F1-C084B8C427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97" name="Text Box 425">
                <a:extLst>
                  <a:ext uri="{FF2B5EF4-FFF2-40B4-BE49-F238E27FC236}">
                    <a16:creationId xmlns:a16="http://schemas.microsoft.com/office/drawing/2014/main" id="{B3087B3F-F231-B7F0-0701-9946ED2A27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98" name="Text Box 426">
                <a:extLst>
                  <a:ext uri="{FF2B5EF4-FFF2-40B4-BE49-F238E27FC236}">
                    <a16:creationId xmlns:a16="http://schemas.microsoft.com/office/drawing/2014/main" id="{A4AB13F0-0D03-B601-398B-F8CF91A6CC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</p:grpSp>
      </p:grpSp>
      <p:sp>
        <p:nvSpPr>
          <p:cNvPr id="123" name="矩形 13">
            <a:extLst>
              <a:ext uri="{FF2B5EF4-FFF2-40B4-BE49-F238E27FC236}">
                <a16:creationId xmlns:a16="http://schemas.microsoft.com/office/drawing/2014/main" id="{C2570D10-79ED-F1B6-B695-C7B9786F5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1484784"/>
            <a:ext cx="5472608" cy="38048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tIns="36000" bIns="36000">
            <a:spAutoFit/>
          </a:bodyPr>
          <a:lstStyle>
            <a:lvl1pPr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itchFamily="2" charset="2"/>
              <a:buChar char="n"/>
              <a:defRPr sz="3200" b="1">
                <a:solidFill>
                  <a:schemeClr val="tx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–"/>
              <a:defRPr sz="2800" b="1">
                <a:solidFill>
                  <a:schemeClr val="tx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–"/>
              <a:defRPr sz="2000" b="1">
                <a:solidFill>
                  <a:schemeClr val="tx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66FF"/>
              </a:buClr>
              <a:buFont typeface="Arial" pitchFamily="34" charset="0"/>
              <a:buChar char="»"/>
              <a:defRPr sz="2000" b="1">
                <a:solidFill>
                  <a:schemeClr val="tx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itchFamily="34" charset="0"/>
              <a:buChar char="»"/>
              <a:defRPr sz="2000" b="1">
                <a:solidFill>
                  <a:schemeClr val="tx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itchFamily="34" charset="0"/>
              <a:buChar char="»"/>
              <a:defRPr sz="2000" b="1">
                <a:solidFill>
                  <a:schemeClr val="tx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itchFamily="34" charset="0"/>
              <a:buChar char="»"/>
              <a:defRPr sz="2000" b="1">
                <a:solidFill>
                  <a:schemeClr val="tx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itchFamily="34" charset="0"/>
              <a:buChar char="»"/>
              <a:defRPr sz="2000" b="1">
                <a:solidFill>
                  <a:schemeClr val="tx1"/>
                </a:solidFill>
                <a:latin typeface="Courier New" pitchFamily="49" charset="0"/>
                <a:ea typeface="楷体" pitchFamily="49" charset="-122"/>
                <a:cs typeface="Courier New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i="1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x</a:t>
            </a:r>
            <a:r>
              <a:rPr lang="zh-CN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＝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(</a:t>
            </a:r>
            <a:r>
              <a:rPr lang="zh-CN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－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1)</a:t>
            </a:r>
            <a:r>
              <a:rPr lang="en-US" altLang="zh-CN" sz="2000" baseline="30000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S</a:t>
            </a:r>
            <a:r>
              <a:rPr lang="zh-CN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×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(1.</a:t>
            </a:r>
            <a:r>
              <a:rPr lang="zh-CN" altLang="zh-CN" sz="2000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Ｍ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)</a:t>
            </a:r>
            <a:r>
              <a:rPr lang="zh-CN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×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2</a:t>
            </a:r>
            <a:r>
              <a:rPr lang="en-US" altLang="zh-CN" sz="2000" baseline="30000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e</a:t>
            </a:r>
            <a:r>
              <a:rPr lang="en-US" altLang="zh-CN" sz="2000" dirty="0">
                <a:solidFill>
                  <a:schemeClr val="tx2"/>
                </a:solidFill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=(</a:t>
            </a:r>
            <a:r>
              <a:rPr lang="zh-CN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－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1)</a:t>
            </a:r>
            <a:r>
              <a:rPr lang="en-US" altLang="zh-CN" sz="2000" baseline="30000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S</a:t>
            </a:r>
            <a:r>
              <a:rPr lang="zh-CN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×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(1.</a:t>
            </a:r>
            <a:r>
              <a:rPr lang="zh-CN" altLang="zh-CN" sz="2000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Ｍ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)</a:t>
            </a:r>
            <a:r>
              <a:rPr lang="zh-CN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×</a:t>
            </a:r>
            <a:r>
              <a:rPr lang="en-US" altLang="zh-CN" sz="2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2</a:t>
            </a:r>
            <a:r>
              <a:rPr lang="en-US" altLang="zh-CN" sz="2000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</a:t>
            </a:r>
            <a:r>
              <a:rPr lang="en-US" altLang="zh-CN" sz="2000" baseline="30000" dirty="0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rPr>
              <a:t>-</a:t>
            </a:r>
            <a:r>
              <a:rPr lang="en-US" altLang="zh-CN" sz="2000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28</a:t>
            </a:r>
            <a:endParaRPr lang="zh-CN" altLang="zh-CN" sz="2000" baseline="30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124" name="组合 123">
            <a:extLst>
              <a:ext uri="{FF2B5EF4-FFF2-40B4-BE49-F238E27FC236}">
                <a16:creationId xmlns:a16="http://schemas.microsoft.com/office/drawing/2014/main" id="{AEB202BB-D215-F2B6-74C4-905D3A8A4977}"/>
              </a:ext>
            </a:extLst>
          </p:cNvPr>
          <p:cNvGrpSpPr>
            <a:grpSpLocks/>
          </p:cNvGrpSpPr>
          <p:nvPr/>
        </p:nvGrpSpPr>
        <p:grpSpPr bwMode="auto">
          <a:xfrm>
            <a:off x="1718502" y="4131603"/>
            <a:ext cx="4896544" cy="360362"/>
            <a:chOff x="2832422" y="2060848"/>
            <a:chExt cx="5700018" cy="360363"/>
          </a:xfrm>
        </p:grpSpPr>
        <p:grpSp>
          <p:nvGrpSpPr>
            <p:cNvPr id="125" name="Group 409">
              <a:extLst>
                <a:ext uri="{FF2B5EF4-FFF2-40B4-BE49-F238E27FC236}">
                  <a16:creationId xmlns:a16="http://schemas.microsoft.com/office/drawing/2014/main" id="{E6DA3461-9335-F521-D160-3453C887EC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2742" y="2060848"/>
              <a:ext cx="1379538" cy="360363"/>
              <a:chOff x="3576" y="3312"/>
              <a:chExt cx="869" cy="227"/>
            </a:xfrm>
          </p:grpSpPr>
          <p:sp>
            <p:nvSpPr>
              <p:cNvPr id="153" name="Text Box 410">
                <a:extLst>
                  <a:ext uri="{FF2B5EF4-FFF2-40B4-BE49-F238E27FC236}">
                    <a16:creationId xmlns:a16="http://schemas.microsoft.com/office/drawing/2014/main" id="{367D1111-60F0-0826-D49F-ABFB1BFECE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54" name="Text Box 411">
                <a:extLst>
                  <a:ext uri="{FF2B5EF4-FFF2-40B4-BE49-F238E27FC236}">
                    <a16:creationId xmlns:a16="http://schemas.microsoft.com/office/drawing/2014/main" id="{A38B6520-7B61-DABB-2180-6833E68FC8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55" name="Text Box 412">
                <a:extLst>
                  <a:ext uri="{FF2B5EF4-FFF2-40B4-BE49-F238E27FC236}">
                    <a16:creationId xmlns:a16="http://schemas.microsoft.com/office/drawing/2014/main" id="{1097D6B6-EF41-6309-9E74-5FE72ABC01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56" name="Text Box 413">
                <a:extLst>
                  <a:ext uri="{FF2B5EF4-FFF2-40B4-BE49-F238E27FC236}">
                    <a16:creationId xmlns:a16="http://schemas.microsoft.com/office/drawing/2014/main" id="{9B53EA13-3214-73C7-7D9A-39305FBDFF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57" name="Text Box 414">
                <a:extLst>
                  <a:ext uri="{FF2B5EF4-FFF2-40B4-BE49-F238E27FC236}">
                    <a16:creationId xmlns:a16="http://schemas.microsoft.com/office/drawing/2014/main" id="{5ECDD8F4-050D-606E-7F4D-DD2713A129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58" name="Text Box 415">
                <a:extLst>
                  <a:ext uri="{FF2B5EF4-FFF2-40B4-BE49-F238E27FC236}">
                    <a16:creationId xmlns:a16="http://schemas.microsoft.com/office/drawing/2014/main" id="{A2097F43-5AA4-F945-5FE0-23E92E2692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59" name="Text Box 416">
                <a:extLst>
                  <a:ext uri="{FF2B5EF4-FFF2-40B4-BE49-F238E27FC236}">
                    <a16:creationId xmlns:a16="http://schemas.microsoft.com/office/drawing/2014/main" id="{A1F29E51-D3C9-157E-CC6D-8A44860A91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60" name="Text Box 417">
                <a:extLst>
                  <a:ext uri="{FF2B5EF4-FFF2-40B4-BE49-F238E27FC236}">
                    <a16:creationId xmlns:a16="http://schemas.microsoft.com/office/drawing/2014/main" id="{443E2EB6-4046-162D-47E8-1C6AD11530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</p:grpSp>
        <p:grpSp>
          <p:nvGrpSpPr>
            <p:cNvPr id="126" name="Group 418">
              <a:extLst>
                <a:ext uri="{FF2B5EF4-FFF2-40B4-BE49-F238E27FC236}">
                  <a16:creationId xmlns:a16="http://schemas.microsoft.com/office/drawing/2014/main" id="{E7C29660-EF8D-D492-33C4-93804558BA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2902" y="2060848"/>
              <a:ext cx="1379538" cy="360363"/>
              <a:chOff x="3576" y="3312"/>
              <a:chExt cx="869" cy="227"/>
            </a:xfrm>
          </p:grpSpPr>
          <p:sp>
            <p:nvSpPr>
              <p:cNvPr id="145" name="Text Box 419">
                <a:extLst>
                  <a:ext uri="{FF2B5EF4-FFF2-40B4-BE49-F238E27FC236}">
                    <a16:creationId xmlns:a16="http://schemas.microsoft.com/office/drawing/2014/main" id="{26319A7E-4F69-AFC7-D1E9-B5083D9233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46" name="Text Box 420">
                <a:extLst>
                  <a:ext uri="{FF2B5EF4-FFF2-40B4-BE49-F238E27FC236}">
                    <a16:creationId xmlns:a16="http://schemas.microsoft.com/office/drawing/2014/main" id="{FA0EF7E9-7132-9AC6-862B-4B25CB43E4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47" name="Text Box 421">
                <a:extLst>
                  <a:ext uri="{FF2B5EF4-FFF2-40B4-BE49-F238E27FC236}">
                    <a16:creationId xmlns:a16="http://schemas.microsoft.com/office/drawing/2014/main" id="{2551C5A9-694D-0D97-A58F-830D1C6F9A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48" name="Text Box 422">
                <a:extLst>
                  <a:ext uri="{FF2B5EF4-FFF2-40B4-BE49-F238E27FC236}">
                    <a16:creationId xmlns:a16="http://schemas.microsoft.com/office/drawing/2014/main" id="{C2E3936B-19EA-5F1C-6EE9-BAE378EB43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49" name="Text Box 423">
                <a:extLst>
                  <a:ext uri="{FF2B5EF4-FFF2-40B4-BE49-F238E27FC236}">
                    <a16:creationId xmlns:a16="http://schemas.microsoft.com/office/drawing/2014/main" id="{E3B17F30-8492-71A6-5AFC-BCE7C6981D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50" name="Text Box 424">
                <a:extLst>
                  <a:ext uri="{FF2B5EF4-FFF2-40B4-BE49-F238E27FC236}">
                    <a16:creationId xmlns:a16="http://schemas.microsoft.com/office/drawing/2014/main" id="{F6D94F7B-1469-16B7-DF6E-326729AD07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51" name="Text Box 425">
                <a:extLst>
                  <a:ext uri="{FF2B5EF4-FFF2-40B4-BE49-F238E27FC236}">
                    <a16:creationId xmlns:a16="http://schemas.microsoft.com/office/drawing/2014/main" id="{BBC3539C-D55B-6CA8-2BB2-D66CE2FD26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52" name="Text Box 426">
                <a:extLst>
                  <a:ext uri="{FF2B5EF4-FFF2-40B4-BE49-F238E27FC236}">
                    <a16:creationId xmlns:a16="http://schemas.microsoft.com/office/drawing/2014/main" id="{45861AC0-4F58-59CD-7408-68426A7760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</p:grpSp>
        <p:grpSp>
          <p:nvGrpSpPr>
            <p:cNvPr id="127" name="Group 409">
              <a:extLst>
                <a:ext uri="{FF2B5EF4-FFF2-40B4-BE49-F238E27FC236}">
                  <a16:creationId xmlns:a16="http://schemas.microsoft.com/office/drawing/2014/main" id="{5522D5AC-6FE1-DE54-0D95-899D92A170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422" y="2060848"/>
              <a:ext cx="1379538" cy="360363"/>
              <a:chOff x="3576" y="3312"/>
              <a:chExt cx="869" cy="227"/>
            </a:xfrm>
          </p:grpSpPr>
          <p:sp>
            <p:nvSpPr>
              <p:cNvPr id="137" name="Text Box 410">
                <a:extLst>
                  <a:ext uri="{FF2B5EF4-FFF2-40B4-BE49-F238E27FC236}">
                    <a16:creationId xmlns:a16="http://schemas.microsoft.com/office/drawing/2014/main" id="{E4E05909-9A3B-9C6A-908A-64236F2E77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  <a:alpha val="50195"/>
                </a:scheme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C00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38" name="Text Box 411">
                <a:extLst>
                  <a:ext uri="{FF2B5EF4-FFF2-40B4-BE49-F238E27FC236}">
                    <a16:creationId xmlns:a16="http://schemas.microsoft.com/office/drawing/2014/main" id="{B48AFD4A-87C4-CD4D-72A7-295C1C8E4C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39" name="Text Box 412">
                <a:extLst>
                  <a:ext uri="{FF2B5EF4-FFF2-40B4-BE49-F238E27FC236}">
                    <a16:creationId xmlns:a16="http://schemas.microsoft.com/office/drawing/2014/main" id="{0EDF4F5D-480C-9B68-3203-7F296A4F7F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40" name="Text Box 413">
                <a:extLst>
                  <a:ext uri="{FF2B5EF4-FFF2-40B4-BE49-F238E27FC236}">
                    <a16:creationId xmlns:a16="http://schemas.microsoft.com/office/drawing/2014/main" id="{2FD3ADC9-97E0-247A-97FA-2990332C2F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41" name="Text Box 414">
                <a:extLst>
                  <a:ext uri="{FF2B5EF4-FFF2-40B4-BE49-F238E27FC236}">
                    <a16:creationId xmlns:a16="http://schemas.microsoft.com/office/drawing/2014/main" id="{02D9477C-C62B-224C-8AC6-572EA092D9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42" name="Text Box 415">
                <a:extLst>
                  <a:ext uri="{FF2B5EF4-FFF2-40B4-BE49-F238E27FC236}">
                    <a16:creationId xmlns:a16="http://schemas.microsoft.com/office/drawing/2014/main" id="{FF37CE80-044C-D9FF-9CDA-9BE81A35DB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43" name="Text Box 416">
                <a:extLst>
                  <a:ext uri="{FF2B5EF4-FFF2-40B4-BE49-F238E27FC236}">
                    <a16:creationId xmlns:a16="http://schemas.microsoft.com/office/drawing/2014/main" id="{750FCBDB-E4DD-CCB1-8670-A03092EDC7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44" name="Text Box 417">
                <a:extLst>
                  <a:ext uri="{FF2B5EF4-FFF2-40B4-BE49-F238E27FC236}">
                    <a16:creationId xmlns:a16="http://schemas.microsoft.com/office/drawing/2014/main" id="{0972D6A2-76EE-E0C8-642A-17A9B93859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 </a:t>
                </a:r>
              </a:p>
            </p:txBody>
          </p:sp>
        </p:grpSp>
        <p:grpSp>
          <p:nvGrpSpPr>
            <p:cNvPr id="128" name="Group 418">
              <a:extLst>
                <a:ext uri="{FF2B5EF4-FFF2-40B4-BE49-F238E27FC236}">
                  <a16:creationId xmlns:a16="http://schemas.microsoft.com/office/drawing/2014/main" id="{4423484D-318D-0DB5-E2F0-EE189A34E3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582" y="2060848"/>
              <a:ext cx="1379538" cy="360363"/>
              <a:chOff x="3576" y="3312"/>
              <a:chExt cx="869" cy="227"/>
            </a:xfrm>
          </p:grpSpPr>
          <p:sp>
            <p:nvSpPr>
              <p:cNvPr id="129" name="Text Box 419">
                <a:extLst>
                  <a:ext uri="{FF2B5EF4-FFF2-40B4-BE49-F238E27FC236}">
                    <a16:creationId xmlns:a16="http://schemas.microsoft.com/office/drawing/2014/main" id="{0A60DCAD-B148-E26A-E949-6ABE7354C5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30" name="Text Box 420">
                <a:extLst>
                  <a:ext uri="{FF2B5EF4-FFF2-40B4-BE49-F238E27FC236}">
                    <a16:creationId xmlns:a16="http://schemas.microsoft.com/office/drawing/2014/main" id="{83EF17BF-F1CC-64CB-28D1-5EB632759B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31" name="Text Box 421">
                <a:extLst>
                  <a:ext uri="{FF2B5EF4-FFF2-40B4-BE49-F238E27FC236}">
                    <a16:creationId xmlns:a16="http://schemas.microsoft.com/office/drawing/2014/main" id="{40B0AFD2-B280-104E-4F54-22A1E91E89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32" name="Text Box 422">
                <a:extLst>
                  <a:ext uri="{FF2B5EF4-FFF2-40B4-BE49-F238E27FC236}">
                    <a16:creationId xmlns:a16="http://schemas.microsoft.com/office/drawing/2014/main" id="{9444B60F-B812-AFA0-9F28-0D20614730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33" name="Text Box 423">
                <a:extLst>
                  <a:ext uri="{FF2B5EF4-FFF2-40B4-BE49-F238E27FC236}">
                    <a16:creationId xmlns:a16="http://schemas.microsoft.com/office/drawing/2014/main" id="{6D71852B-4B65-CBED-6421-3E1CCBAEC5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34" name="Text Box 424">
                <a:extLst>
                  <a:ext uri="{FF2B5EF4-FFF2-40B4-BE49-F238E27FC236}">
                    <a16:creationId xmlns:a16="http://schemas.microsoft.com/office/drawing/2014/main" id="{43D10C8B-8953-DFBE-6BFE-676629B98E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35" name="Text Box 425">
                <a:extLst>
                  <a:ext uri="{FF2B5EF4-FFF2-40B4-BE49-F238E27FC236}">
                    <a16:creationId xmlns:a16="http://schemas.microsoft.com/office/drawing/2014/main" id="{76E3BBF6-4F2F-2689-A311-B5888F35AF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136" name="Text Box 426">
                <a:extLst>
                  <a:ext uri="{FF2B5EF4-FFF2-40B4-BE49-F238E27FC236}">
                    <a16:creationId xmlns:a16="http://schemas.microsoft.com/office/drawing/2014/main" id="{DD21339E-ECE3-9D50-16A1-0C5F50AE3C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</p:grpSp>
      </p:grpSp>
      <p:grpSp>
        <p:nvGrpSpPr>
          <p:cNvPr id="161" name="组合 160">
            <a:extLst>
              <a:ext uri="{FF2B5EF4-FFF2-40B4-BE49-F238E27FC236}">
                <a16:creationId xmlns:a16="http://schemas.microsoft.com/office/drawing/2014/main" id="{106CA3BA-2B5B-C082-953A-9D75680C5389}"/>
              </a:ext>
            </a:extLst>
          </p:cNvPr>
          <p:cNvGrpSpPr>
            <a:grpSpLocks/>
          </p:cNvGrpSpPr>
          <p:nvPr/>
        </p:nvGrpSpPr>
        <p:grpSpPr bwMode="auto">
          <a:xfrm>
            <a:off x="1727880" y="5444902"/>
            <a:ext cx="4896544" cy="360362"/>
            <a:chOff x="2832422" y="2060848"/>
            <a:chExt cx="5700018" cy="360363"/>
          </a:xfrm>
        </p:grpSpPr>
        <p:grpSp>
          <p:nvGrpSpPr>
            <p:cNvPr id="162" name="Group 409">
              <a:extLst>
                <a:ext uri="{FF2B5EF4-FFF2-40B4-BE49-F238E27FC236}">
                  <a16:creationId xmlns:a16="http://schemas.microsoft.com/office/drawing/2014/main" id="{DB2AA275-2E6D-A2E8-380D-5328286955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2742" y="2060848"/>
              <a:ext cx="1379538" cy="360363"/>
              <a:chOff x="3576" y="3312"/>
              <a:chExt cx="869" cy="227"/>
            </a:xfrm>
          </p:grpSpPr>
          <p:sp>
            <p:nvSpPr>
              <p:cNvPr id="190" name="Text Box 410">
                <a:extLst>
                  <a:ext uri="{FF2B5EF4-FFF2-40B4-BE49-F238E27FC236}">
                    <a16:creationId xmlns:a16="http://schemas.microsoft.com/office/drawing/2014/main" id="{2D43913B-6923-53DE-4009-6E6FE82ED1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91" name="Text Box 411">
                <a:extLst>
                  <a:ext uri="{FF2B5EF4-FFF2-40B4-BE49-F238E27FC236}">
                    <a16:creationId xmlns:a16="http://schemas.microsoft.com/office/drawing/2014/main" id="{094729C6-B148-CF76-2DDF-A293744E31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92" name="Text Box 412">
                <a:extLst>
                  <a:ext uri="{FF2B5EF4-FFF2-40B4-BE49-F238E27FC236}">
                    <a16:creationId xmlns:a16="http://schemas.microsoft.com/office/drawing/2014/main" id="{F080F535-1A97-879E-969C-B222E01E49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93" name="Text Box 413">
                <a:extLst>
                  <a:ext uri="{FF2B5EF4-FFF2-40B4-BE49-F238E27FC236}">
                    <a16:creationId xmlns:a16="http://schemas.microsoft.com/office/drawing/2014/main" id="{40C403D4-F8C6-EF4D-891C-9BB23DBE75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94" name="Text Box 414">
                <a:extLst>
                  <a:ext uri="{FF2B5EF4-FFF2-40B4-BE49-F238E27FC236}">
                    <a16:creationId xmlns:a16="http://schemas.microsoft.com/office/drawing/2014/main" id="{3B43F82F-B281-E6B9-6ADC-D38612FBEB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95" name="Text Box 415">
                <a:extLst>
                  <a:ext uri="{FF2B5EF4-FFF2-40B4-BE49-F238E27FC236}">
                    <a16:creationId xmlns:a16="http://schemas.microsoft.com/office/drawing/2014/main" id="{DA5A7FD6-B1C0-2A10-F048-82A9C35BBF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96" name="Text Box 416">
                <a:extLst>
                  <a:ext uri="{FF2B5EF4-FFF2-40B4-BE49-F238E27FC236}">
                    <a16:creationId xmlns:a16="http://schemas.microsoft.com/office/drawing/2014/main" id="{FA9B58FA-8CA9-9411-7A9F-470917458E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97" name="Text Box 417">
                <a:extLst>
                  <a:ext uri="{FF2B5EF4-FFF2-40B4-BE49-F238E27FC236}">
                    <a16:creationId xmlns:a16="http://schemas.microsoft.com/office/drawing/2014/main" id="{3DF04732-F6A7-73D4-90D9-FB900F6DCE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</p:grpSp>
        <p:grpSp>
          <p:nvGrpSpPr>
            <p:cNvPr id="163" name="Group 418">
              <a:extLst>
                <a:ext uri="{FF2B5EF4-FFF2-40B4-BE49-F238E27FC236}">
                  <a16:creationId xmlns:a16="http://schemas.microsoft.com/office/drawing/2014/main" id="{6F532997-1DE2-44AC-BF5A-A2A4BB1EAB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2902" y="2060848"/>
              <a:ext cx="1379538" cy="360363"/>
              <a:chOff x="3576" y="3312"/>
              <a:chExt cx="869" cy="227"/>
            </a:xfrm>
          </p:grpSpPr>
          <p:sp>
            <p:nvSpPr>
              <p:cNvPr id="182" name="Text Box 419">
                <a:extLst>
                  <a:ext uri="{FF2B5EF4-FFF2-40B4-BE49-F238E27FC236}">
                    <a16:creationId xmlns:a16="http://schemas.microsoft.com/office/drawing/2014/main" id="{B2ED064B-6419-4858-6280-CBDA40ADD3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83" name="Text Box 420">
                <a:extLst>
                  <a:ext uri="{FF2B5EF4-FFF2-40B4-BE49-F238E27FC236}">
                    <a16:creationId xmlns:a16="http://schemas.microsoft.com/office/drawing/2014/main" id="{C6574480-4329-2A74-DE9C-D68D68E06E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84" name="Text Box 421">
                <a:extLst>
                  <a:ext uri="{FF2B5EF4-FFF2-40B4-BE49-F238E27FC236}">
                    <a16:creationId xmlns:a16="http://schemas.microsoft.com/office/drawing/2014/main" id="{2C065FC9-662C-58D9-9C9D-84B81B55E3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85" name="Text Box 422">
                <a:extLst>
                  <a:ext uri="{FF2B5EF4-FFF2-40B4-BE49-F238E27FC236}">
                    <a16:creationId xmlns:a16="http://schemas.microsoft.com/office/drawing/2014/main" id="{BC506BDB-522B-4F86-4E7C-296D4E0F3E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86" name="Text Box 423">
                <a:extLst>
                  <a:ext uri="{FF2B5EF4-FFF2-40B4-BE49-F238E27FC236}">
                    <a16:creationId xmlns:a16="http://schemas.microsoft.com/office/drawing/2014/main" id="{99D77983-8C06-1AD3-27A2-B480BB59A7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87" name="Text Box 424">
                <a:extLst>
                  <a:ext uri="{FF2B5EF4-FFF2-40B4-BE49-F238E27FC236}">
                    <a16:creationId xmlns:a16="http://schemas.microsoft.com/office/drawing/2014/main" id="{71C3BC43-F580-04FC-25ED-BF5259EDBE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88" name="Text Box 425">
                <a:extLst>
                  <a:ext uri="{FF2B5EF4-FFF2-40B4-BE49-F238E27FC236}">
                    <a16:creationId xmlns:a16="http://schemas.microsoft.com/office/drawing/2014/main" id="{EA00041E-2DDE-964C-4256-1448D7C2E8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89" name="Text Box 426">
                <a:extLst>
                  <a:ext uri="{FF2B5EF4-FFF2-40B4-BE49-F238E27FC236}">
                    <a16:creationId xmlns:a16="http://schemas.microsoft.com/office/drawing/2014/main" id="{4008B4F7-DA9C-CAFF-6FED-0BC99B6093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</p:grpSp>
        <p:grpSp>
          <p:nvGrpSpPr>
            <p:cNvPr id="164" name="Group 409">
              <a:extLst>
                <a:ext uri="{FF2B5EF4-FFF2-40B4-BE49-F238E27FC236}">
                  <a16:creationId xmlns:a16="http://schemas.microsoft.com/office/drawing/2014/main" id="{7ADF2042-2088-C4D7-12D8-E5E8CEFC1C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422" y="2060848"/>
              <a:ext cx="1379538" cy="360363"/>
              <a:chOff x="3576" y="3312"/>
              <a:chExt cx="869" cy="227"/>
            </a:xfrm>
          </p:grpSpPr>
          <p:sp>
            <p:nvSpPr>
              <p:cNvPr id="174" name="Text Box 410">
                <a:extLst>
                  <a:ext uri="{FF2B5EF4-FFF2-40B4-BE49-F238E27FC236}">
                    <a16:creationId xmlns:a16="http://schemas.microsoft.com/office/drawing/2014/main" id="{FE6D69AB-8780-F042-8A3F-C03B8210B4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  <a:alpha val="50195"/>
                </a:scheme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C00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75" name="Text Box 411">
                <a:extLst>
                  <a:ext uri="{FF2B5EF4-FFF2-40B4-BE49-F238E27FC236}">
                    <a16:creationId xmlns:a16="http://schemas.microsoft.com/office/drawing/2014/main" id="{1F0910FA-15C7-33AE-E41F-33B74ED4E5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76" name="Text Box 412">
                <a:extLst>
                  <a:ext uri="{FF2B5EF4-FFF2-40B4-BE49-F238E27FC236}">
                    <a16:creationId xmlns:a16="http://schemas.microsoft.com/office/drawing/2014/main" id="{FEC8BE9C-5235-647C-F306-6464A82A30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77" name="Text Box 413">
                <a:extLst>
                  <a:ext uri="{FF2B5EF4-FFF2-40B4-BE49-F238E27FC236}">
                    <a16:creationId xmlns:a16="http://schemas.microsoft.com/office/drawing/2014/main" id="{251866DA-A38E-E48D-C1FD-65FD88CA45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78" name="Text Box 414">
                <a:extLst>
                  <a:ext uri="{FF2B5EF4-FFF2-40B4-BE49-F238E27FC236}">
                    <a16:creationId xmlns:a16="http://schemas.microsoft.com/office/drawing/2014/main" id="{96D94DB9-4686-6263-C8E2-A34C2D11E7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79" name="Text Box 415">
                <a:extLst>
                  <a:ext uri="{FF2B5EF4-FFF2-40B4-BE49-F238E27FC236}">
                    <a16:creationId xmlns:a16="http://schemas.microsoft.com/office/drawing/2014/main" id="{B136C9D2-445D-BACA-45C1-36A4094A8F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80" name="Text Box 416">
                <a:extLst>
                  <a:ext uri="{FF2B5EF4-FFF2-40B4-BE49-F238E27FC236}">
                    <a16:creationId xmlns:a16="http://schemas.microsoft.com/office/drawing/2014/main" id="{508E5AAC-0358-35EF-B0EF-BDF481D532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81" name="Text Box 417">
                <a:extLst>
                  <a:ext uri="{FF2B5EF4-FFF2-40B4-BE49-F238E27FC236}">
                    <a16:creationId xmlns:a16="http://schemas.microsoft.com/office/drawing/2014/main" id="{D8D5985A-5BD1-5C95-12AF-1B03083A94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 </a:t>
                </a:r>
              </a:p>
            </p:txBody>
          </p:sp>
        </p:grpSp>
        <p:grpSp>
          <p:nvGrpSpPr>
            <p:cNvPr id="165" name="Group 418">
              <a:extLst>
                <a:ext uri="{FF2B5EF4-FFF2-40B4-BE49-F238E27FC236}">
                  <a16:creationId xmlns:a16="http://schemas.microsoft.com/office/drawing/2014/main" id="{1458A013-A906-EF65-427E-FA254AF463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582" y="2060848"/>
              <a:ext cx="1379538" cy="360363"/>
              <a:chOff x="3576" y="3312"/>
              <a:chExt cx="869" cy="227"/>
            </a:xfrm>
          </p:grpSpPr>
          <p:sp>
            <p:nvSpPr>
              <p:cNvPr id="166" name="Text Box 419">
                <a:extLst>
                  <a:ext uri="{FF2B5EF4-FFF2-40B4-BE49-F238E27FC236}">
                    <a16:creationId xmlns:a16="http://schemas.microsoft.com/office/drawing/2014/main" id="{5D5A9B66-1F14-4955-F77E-EB3EEAB586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67" name="Text Box 420">
                <a:extLst>
                  <a:ext uri="{FF2B5EF4-FFF2-40B4-BE49-F238E27FC236}">
                    <a16:creationId xmlns:a16="http://schemas.microsoft.com/office/drawing/2014/main" id="{7B338F2D-4AD9-66F8-C279-85B8547160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68" name="Text Box 421">
                <a:extLst>
                  <a:ext uri="{FF2B5EF4-FFF2-40B4-BE49-F238E27FC236}">
                    <a16:creationId xmlns:a16="http://schemas.microsoft.com/office/drawing/2014/main" id="{55A8D639-669C-BE69-9765-1D4F5274D1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69" name="Text Box 422">
                <a:extLst>
                  <a:ext uri="{FF2B5EF4-FFF2-40B4-BE49-F238E27FC236}">
                    <a16:creationId xmlns:a16="http://schemas.microsoft.com/office/drawing/2014/main" id="{34AC5A6D-3F4A-AE59-8565-5482C718EA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70" name="Text Box 423">
                <a:extLst>
                  <a:ext uri="{FF2B5EF4-FFF2-40B4-BE49-F238E27FC236}">
                    <a16:creationId xmlns:a16="http://schemas.microsoft.com/office/drawing/2014/main" id="{B2125B70-CA42-599A-65D2-ACC47DC3D4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71" name="Text Box 424">
                <a:extLst>
                  <a:ext uri="{FF2B5EF4-FFF2-40B4-BE49-F238E27FC236}">
                    <a16:creationId xmlns:a16="http://schemas.microsoft.com/office/drawing/2014/main" id="{B69FC8E8-1677-6059-0388-0C24B82092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72" name="Text Box 425">
                <a:extLst>
                  <a:ext uri="{FF2B5EF4-FFF2-40B4-BE49-F238E27FC236}">
                    <a16:creationId xmlns:a16="http://schemas.microsoft.com/office/drawing/2014/main" id="{40863957-4EB4-3D23-153A-68D8A66F60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173" name="Text Box 426">
                <a:extLst>
                  <a:ext uri="{FF2B5EF4-FFF2-40B4-BE49-F238E27FC236}">
                    <a16:creationId xmlns:a16="http://schemas.microsoft.com/office/drawing/2014/main" id="{F1B12AA9-6940-2156-9E9F-D407FA6A6B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</p:grpSp>
      </p:grpSp>
      <p:grpSp>
        <p:nvGrpSpPr>
          <p:cNvPr id="198" name="组合 197">
            <a:extLst>
              <a:ext uri="{FF2B5EF4-FFF2-40B4-BE49-F238E27FC236}">
                <a16:creationId xmlns:a16="http://schemas.microsoft.com/office/drawing/2014/main" id="{6299F5D3-1CB2-D6C9-1BE1-2CD1E7723E28}"/>
              </a:ext>
            </a:extLst>
          </p:cNvPr>
          <p:cNvGrpSpPr>
            <a:grpSpLocks/>
          </p:cNvGrpSpPr>
          <p:nvPr/>
        </p:nvGrpSpPr>
        <p:grpSpPr bwMode="auto">
          <a:xfrm>
            <a:off x="1713813" y="4796830"/>
            <a:ext cx="4896544" cy="360362"/>
            <a:chOff x="2832422" y="2060848"/>
            <a:chExt cx="5700018" cy="360363"/>
          </a:xfrm>
        </p:grpSpPr>
        <p:grpSp>
          <p:nvGrpSpPr>
            <p:cNvPr id="199" name="Group 409">
              <a:extLst>
                <a:ext uri="{FF2B5EF4-FFF2-40B4-BE49-F238E27FC236}">
                  <a16:creationId xmlns:a16="http://schemas.microsoft.com/office/drawing/2014/main" id="{7881E8F9-E77D-25DE-1339-E986D61808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2742" y="2060848"/>
              <a:ext cx="1379538" cy="360363"/>
              <a:chOff x="3576" y="3312"/>
              <a:chExt cx="869" cy="227"/>
            </a:xfrm>
          </p:grpSpPr>
          <p:sp>
            <p:nvSpPr>
              <p:cNvPr id="227" name="Text Box 410">
                <a:extLst>
                  <a:ext uri="{FF2B5EF4-FFF2-40B4-BE49-F238E27FC236}">
                    <a16:creationId xmlns:a16="http://schemas.microsoft.com/office/drawing/2014/main" id="{3EECE148-665A-A634-5557-2472780D67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28" name="Text Box 411">
                <a:extLst>
                  <a:ext uri="{FF2B5EF4-FFF2-40B4-BE49-F238E27FC236}">
                    <a16:creationId xmlns:a16="http://schemas.microsoft.com/office/drawing/2014/main" id="{307AB4B7-A2E6-D171-38D7-83F1CC2F4F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29" name="Text Box 412">
                <a:extLst>
                  <a:ext uri="{FF2B5EF4-FFF2-40B4-BE49-F238E27FC236}">
                    <a16:creationId xmlns:a16="http://schemas.microsoft.com/office/drawing/2014/main" id="{D3128383-17C8-825D-51E8-BFB3581FF0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30" name="Text Box 413">
                <a:extLst>
                  <a:ext uri="{FF2B5EF4-FFF2-40B4-BE49-F238E27FC236}">
                    <a16:creationId xmlns:a16="http://schemas.microsoft.com/office/drawing/2014/main" id="{63C81EBC-EA2A-1BAE-8524-FF8C0570FF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31" name="Text Box 414">
                <a:extLst>
                  <a:ext uri="{FF2B5EF4-FFF2-40B4-BE49-F238E27FC236}">
                    <a16:creationId xmlns:a16="http://schemas.microsoft.com/office/drawing/2014/main" id="{9D33A111-B5AF-6F45-12F3-4B6993BBD6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32" name="Text Box 415">
                <a:extLst>
                  <a:ext uri="{FF2B5EF4-FFF2-40B4-BE49-F238E27FC236}">
                    <a16:creationId xmlns:a16="http://schemas.microsoft.com/office/drawing/2014/main" id="{15FCE61D-863F-3BF2-6AC9-30329EFF3E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33" name="Text Box 416">
                <a:extLst>
                  <a:ext uri="{FF2B5EF4-FFF2-40B4-BE49-F238E27FC236}">
                    <a16:creationId xmlns:a16="http://schemas.microsoft.com/office/drawing/2014/main" id="{D6FF22ED-926C-82C9-0520-47E0A14521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34" name="Text Box 417">
                <a:extLst>
                  <a:ext uri="{FF2B5EF4-FFF2-40B4-BE49-F238E27FC236}">
                    <a16:creationId xmlns:a16="http://schemas.microsoft.com/office/drawing/2014/main" id="{307B8929-6D4D-0AF1-1B38-6F9AB4F2D6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</p:grpSp>
        <p:grpSp>
          <p:nvGrpSpPr>
            <p:cNvPr id="200" name="Group 418">
              <a:extLst>
                <a:ext uri="{FF2B5EF4-FFF2-40B4-BE49-F238E27FC236}">
                  <a16:creationId xmlns:a16="http://schemas.microsoft.com/office/drawing/2014/main" id="{A44C6DAA-A3E9-EE48-C1D1-37D6C4BA02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2902" y="2060848"/>
              <a:ext cx="1379538" cy="360363"/>
              <a:chOff x="3576" y="3312"/>
              <a:chExt cx="869" cy="227"/>
            </a:xfrm>
          </p:grpSpPr>
          <p:sp>
            <p:nvSpPr>
              <p:cNvPr id="219" name="Text Box 419">
                <a:extLst>
                  <a:ext uri="{FF2B5EF4-FFF2-40B4-BE49-F238E27FC236}">
                    <a16:creationId xmlns:a16="http://schemas.microsoft.com/office/drawing/2014/main" id="{0D7F81E2-457B-F04D-3A96-0637466B70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20" name="Text Box 420">
                <a:extLst>
                  <a:ext uri="{FF2B5EF4-FFF2-40B4-BE49-F238E27FC236}">
                    <a16:creationId xmlns:a16="http://schemas.microsoft.com/office/drawing/2014/main" id="{5F0C0985-26FE-4C91-1861-600B6B28B1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21" name="Text Box 421">
                <a:extLst>
                  <a:ext uri="{FF2B5EF4-FFF2-40B4-BE49-F238E27FC236}">
                    <a16:creationId xmlns:a16="http://schemas.microsoft.com/office/drawing/2014/main" id="{072B5629-6317-2EE5-46EA-5452D27A37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22" name="Text Box 422">
                <a:extLst>
                  <a:ext uri="{FF2B5EF4-FFF2-40B4-BE49-F238E27FC236}">
                    <a16:creationId xmlns:a16="http://schemas.microsoft.com/office/drawing/2014/main" id="{10A9B633-822D-8759-52C3-154355378E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23" name="Text Box 423">
                <a:extLst>
                  <a:ext uri="{FF2B5EF4-FFF2-40B4-BE49-F238E27FC236}">
                    <a16:creationId xmlns:a16="http://schemas.microsoft.com/office/drawing/2014/main" id="{CDDAFB87-9A09-7347-7867-3DD325EA28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24" name="Text Box 424">
                <a:extLst>
                  <a:ext uri="{FF2B5EF4-FFF2-40B4-BE49-F238E27FC236}">
                    <a16:creationId xmlns:a16="http://schemas.microsoft.com/office/drawing/2014/main" id="{3985B55F-8C21-19A5-4C71-0772E116DE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25" name="Text Box 425">
                <a:extLst>
                  <a:ext uri="{FF2B5EF4-FFF2-40B4-BE49-F238E27FC236}">
                    <a16:creationId xmlns:a16="http://schemas.microsoft.com/office/drawing/2014/main" id="{4CD18CC0-90DA-4A0E-08B9-8FA066682E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26" name="Text Box 426">
                <a:extLst>
                  <a:ext uri="{FF2B5EF4-FFF2-40B4-BE49-F238E27FC236}">
                    <a16:creationId xmlns:a16="http://schemas.microsoft.com/office/drawing/2014/main" id="{3B5624B7-D6C4-8196-457D-EFE47E1F71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</p:grpSp>
        <p:grpSp>
          <p:nvGrpSpPr>
            <p:cNvPr id="201" name="Group 409">
              <a:extLst>
                <a:ext uri="{FF2B5EF4-FFF2-40B4-BE49-F238E27FC236}">
                  <a16:creationId xmlns:a16="http://schemas.microsoft.com/office/drawing/2014/main" id="{F6F2A455-77E7-4273-BB96-A6FC61C92E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422" y="2060848"/>
              <a:ext cx="1379538" cy="360363"/>
              <a:chOff x="3576" y="3312"/>
              <a:chExt cx="869" cy="227"/>
            </a:xfrm>
          </p:grpSpPr>
          <p:sp>
            <p:nvSpPr>
              <p:cNvPr id="211" name="Text Box 410">
                <a:extLst>
                  <a:ext uri="{FF2B5EF4-FFF2-40B4-BE49-F238E27FC236}">
                    <a16:creationId xmlns:a16="http://schemas.microsoft.com/office/drawing/2014/main" id="{4B114FD0-835E-0901-A896-E0A6F4B64B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  <a:alpha val="50195"/>
                </a:scheme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C00000"/>
                    </a:solidFill>
                    <a:ea typeface="隶书" panose="02010509060101010101" pitchFamily="49" charset="-122"/>
                  </a:rPr>
                  <a:t>1</a:t>
                </a:r>
              </a:p>
            </p:txBody>
          </p:sp>
          <p:sp>
            <p:nvSpPr>
              <p:cNvPr id="212" name="Text Box 411">
                <a:extLst>
                  <a:ext uri="{FF2B5EF4-FFF2-40B4-BE49-F238E27FC236}">
                    <a16:creationId xmlns:a16="http://schemas.microsoft.com/office/drawing/2014/main" id="{9A3000DD-A1E0-7C83-E14C-0139EF75AD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13" name="Text Box 412">
                <a:extLst>
                  <a:ext uri="{FF2B5EF4-FFF2-40B4-BE49-F238E27FC236}">
                    <a16:creationId xmlns:a16="http://schemas.microsoft.com/office/drawing/2014/main" id="{FE13E0D4-C066-0978-AD9F-5A8EA20876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14" name="Text Box 413">
                <a:extLst>
                  <a:ext uri="{FF2B5EF4-FFF2-40B4-BE49-F238E27FC236}">
                    <a16:creationId xmlns:a16="http://schemas.microsoft.com/office/drawing/2014/main" id="{F51BBE82-F685-A0F4-4EE1-45D3AE2E6A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15" name="Text Box 414">
                <a:extLst>
                  <a:ext uri="{FF2B5EF4-FFF2-40B4-BE49-F238E27FC236}">
                    <a16:creationId xmlns:a16="http://schemas.microsoft.com/office/drawing/2014/main" id="{EA1EF380-2F8F-7ED8-0DC3-045114AD25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16" name="Text Box 415">
                <a:extLst>
                  <a:ext uri="{FF2B5EF4-FFF2-40B4-BE49-F238E27FC236}">
                    <a16:creationId xmlns:a16="http://schemas.microsoft.com/office/drawing/2014/main" id="{C404B47F-2E36-BE0D-1CA0-AC9FEEA7F3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17" name="Text Box 416">
                <a:extLst>
                  <a:ext uri="{FF2B5EF4-FFF2-40B4-BE49-F238E27FC236}">
                    <a16:creationId xmlns:a16="http://schemas.microsoft.com/office/drawing/2014/main" id="{AD1EB59C-2F17-636D-2377-E93F732B86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18" name="Text Box 417">
                <a:extLst>
                  <a:ext uri="{FF2B5EF4-FFF2-40B4-BE49-F238E27FC236}">
                    <a16:creationId xmlns:a16="http://schemas.microsoft.com/office/drawing/2014/main" id="{C6509673-345C-3313-8E88-D82FC63FFC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 </a:t>
                </a:r>
              </a:p>
            </p:txBody>
          </p:sp>
        </p:grpSp>
        <p:grpSp>
          <p:nvGrpSpPr>
            <p:cNvPr id="202" name="Group 418">
              <a:extLst>
                <a:ext uri="{FF2B5EF4-FFF2-40B4-BE49-F238E27FC236}">
                  <a16:creationId xmlns:a16="http://schemas.microsoft.com/office/drawing/2014/main" id="{09B85AAC-75F8-DD3B-807B-C6DF1F992D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582" y="2060848"/>
              <a:ext cx="1379538" cy="360363"/>
              <a:chOff x="3576" y="3312"/>
              <a:chExt cx="869" cy="227"/>
            </a:xfrm>
          </p:grpSpPr>
          <p:sp>
            <p:nvSpPr>
              <p:cNvPr id="203" name="Text Box 419">
                <a:extLst>
                  <a:ext uri="{FF2B5EF4-FFF2-40B4-BE49-F238E27FC236}">
                    <a16:creationId xmlns:a16="http://schemas.microsoft.com/office/drawing/2014/main" id="{7E527FBE-D619-F357-A0DE-295D58A040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6" y="3312"/>
                <a:ext cx="113" cy="227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04" name="Text Box 420">
                <a:extLst>
                  <a:ext uri="{FF2B5EF4-FFF2-40B4-BE49-F238E27FC236}">
                    <a16:creationId xmlns:a16="http://schemas.microsoft.com/office/drawing/2014/main" id="{1292327A-A110-BB83-2E3B-6EBD454B7B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05" name="Text Box 421">
                <a:extLst>
                  <a:ext uri="{FF2B5EF4-FFF2-40B4-BE49-F238E27FC236}">
                    <a16:creationId xmlns:a16="http://schemas.microsoft.com/office/drawing/2014/main" id="{D4FC5E83-79BB-DF81-D313-BEAA7EC003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06" name="Text Box 422">
                <a:extLst>
                  <a:ext uri="{FF2B5EF4-FFF2-40B4-BE49-F238E27FC236}">
                    <a16:creationId xmlns:a16="http://schemas.microsoft.com/office/drawing/2014/main" id="{C802908D-8652-361C-C5E6-25C1D6EDD7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0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07" name="Text Box 423">
                <a:extLst>
                  <a:ext uri="{FF2B5EF4-FFF2-40B4-BE49-F238E27FC236}">
                    <a16:creationId xmlns:a16="http://schemas.microsoft.com/office/drawing/2014/main" id="{A72E44A3-6115-EF78-25A7-9B9B3BAD92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8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08" name="Text Box 424">
                <a:extLst>
                  <a:ext uri="{FF2B5EF4-FFF2-40B4-BE49-F238E27FC236}">
                    <a16:creationId xmlns:a16="http://schemas.microsoft.com/office/drawing/2014/main" id="{D4CC7F33-CED5-59A7-235C-6DDAAECEAE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6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09" name="Text Box 425">
                <a:extLst>
                  <a:ext uri="{FF2B5EF4-FFF2-40B4-BE49-F238E27FC236}">
                    <a16:creationId xmlns:a16="http://schemas.microsoft.com/office/drawing/2014/main" id="{3BE5F0DC-EE9D-12A0-9CCD-D3EA643B47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  <p:sp>
            <p:nvSpPr>
              <p:cNvPr id="210" name="Text Box 426">
                <a:extLst>
                  <a:ext uri="{FF2B5EF4-FFF2-40B4-BE49-F238E27FC236}">
                    <a16:creationId xmlns:a16="http://schemas.microsoft.com/office/drawing/2014/main" id="{535B79BE-9988-3C8A-C0C1-3AD2CBBC05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312"/>
                <a:ext cx="113" cy="227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>
                <a:lvl1pPr defTabSz="639763" eaLnBrk="0" hangingPunct="0">
                  <a:spcBef>
                    <a:spcPct val="20000"/>
                  </a:spcBef>
                  <a:buClr>
                    <a:srgbClr val="0066FF"/>
                  </a:buClr>
                  <a:buSzPct val="65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1pPr>
                <a:lvl2pPr marL="742950" indent="-28575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8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2pPr>
                <a:lvl3pPr marL="1143000" indent="-228600" defTabSz="639763" eaLnBrk="0" hangingPunct="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3pPr>
                <a:lvl4pPr marL="1600200" indent="-228600" defTabSz="639763" eaLnBrk="0" hangingPunct="0">
                  <a:spcBef>
                    <a:spcPct val="20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–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4pPr>
                <a:lvl5pPr marL="2057400" indent="-228600" defTabSz="639763" eaLnBrk="0" hangingPunct="0">
                  <a:spcBef>
                    <a:spcPct val="20000"/>
                  </a:spcBef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5pPr>
                <a:lvl6pPr marL="25146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6pPr>
                <a:lvl7pPr marL="29718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7pPr>
                <a:lvl8pPr marL="34290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8pPr>
                <a:lvl9pPr marL="3886200" indent="-228600" defTabSz="639763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66FF"/>
                  </a:buClr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Courier New" panose="02070309020205020404" pitchFamily="49" charset="0"/>
                    <a:ea typeface="楷体" panose="02010609060101010101" pitchFamily="49" charset="-122"/>
                    <a:cs typeface="Courier New" panose="02070309020205020404" pitchFamily="49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solidFill>
                      <a:srgbClr val="008000"/>
                    </a:solidFill>
                    <a:ea typeface="隶书" panose="02010509060101010101" pitchFamily="49" charset="-122"/>
                  </a:rPr>
                  <a:t>0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63273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27" grpId="0" autoUpdateAnimBg="0"/>
      <p:bldP spid="28" grpId="0" animBg="1" autoUpdateAnimBg="0"/>
      <p:bldP spid="29" grpId="0" animBg="1" autoUpdateAnimBg="0"/>
      <p:bldP spid="84" grpId="0" animBg="1"/>
      <p:bldP spid="85" grpId="0" animBg="1"/>
      <p:bldP spid="3" grpId="0" autoUpdateAnimBg="0"/>
      <p:bldP spid="7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latin typeface="+mn-lt"/>
                <a:ea typeface="+mn-ea"/>
                <a:cs typeface="+mn-ea"/>
                <a:sym typeface="+mn-lt"/>
              </a:rPr>
              <a:t>数的机器码表示</a:t>
            </a:r>
            <a:endParaRPr lang="zh-CN" altLang="en-US" sz="4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>
                <a:solidFill>
                  <a:srgbClr val="1E0DF7"/>
                </a:solidFill>
                <a:cs typeface="+mn-ea"/>
                <a:sym typeface="+mn-lt"/>
              </a:rPr>
              <a:t>正数</a:t>
            </a:r>
            <a:r>
              <a:rPr lang="zh-CN" altLang="en-US" sz="2000" dirty="0">
                <a:cs typeface="+mn-ea"/>
                <a:sym typeface="+mn-lt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原码</a:t>
            </a:r>
            <a:r>
              <a:rPr lang="zh-CN" altLang="en-US" sz="2000" dirty="0">
                <a:cs typeface="+mn-ea"/>
                <a:sym typeface="+mn-lt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反码</a:t>
            </a:r>
            <a:r>
              <a:rPr lang="zh-CN" altLang="en-US" sz="2000" dirty="0">
                <a:cs typeface="+mn-ea"/>
                <a:sym typeface="+mn-lt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补码</a:t>
            </a:r>
            <a:r>
              <a:rPr lang="zh-CN" altLang="en-US" sz="2000" dirty="0">
                <a:cs typeface="+mn-ea"/>
                <a:sym typeface="+mn-lt"/>
              </a:rPr>
              <a:t>等于真值，只有</a:t>
            </a:r>
            <a:r>
              <a:rPr lang="zh-CN" altLang="en-US" sz="2000" dirty="0">
                <a:solidFill>
                  <a:srgbClr val="1E0DF7"/>
                </a:solidFill>
                <a:cs typeface="+mn-ea"/>
                <a:sym typeface="+mn-lt"/>
              </a:rPr>
              <a:t>负数</a:t>
            </a:r>
            <a:r>
              <a:rPr lang="zh-CN" altLang="en-US" sz="2000" dirty="0">
                <a:cs typeface="+mn-ea"/>
                <a:sym typeface="+mn-lt"/>
              </a:rPr>
              <a:t>才分别有不同的表示方法</a:t>
            </a:r>
          </a:p>
          <a:p>
            <a:r>
              <a:rPr lang="zh-CN" altLang="en-US" sz="2000" dirty="0">
                <a:cs typeface="+mn-ea"/>
                <a:sym typeface="+mn-lt"/>
              </a:rPr>
              <a:t>采用补码，减法运算可以用加法运算实现，节省硬件，目前机器中广泛采用补码表示法</a:t>
            </a:r>
          </a:p>
          <a:p>
            <a:r>
              <a:rPr lang="zh-CN" altLang="en-US" sz="2000" dirty="0">
                <a:cs typeface="+mn-ea"/>
                <a:sym typeface="+mn-lt"/>
              </a:rPr>
              <a:t>有些机器用原码进行存储和传送，运算时改用补码</a:t>
            </a:r>
          </a:p>
          <a:p>
            <a:r>
              <a:rPr lang="zh-CN" altLang="en-US" sz="2000" dirty="0">
                <a:cs typeface="+mn-ea"/>
                <a:sym typeface="+mn-lt"/>
              </a:rPr>
              <a:t>移码表示法主要用于表示浮点数的阶码，</a:t>
            </a:r>
            <a:r>
              <a:rPr lang="zh-CN" altLang="en-US" sz="2000" dirty="0">
                <a:solidFill>
                  <a:srgbClr val="1E0DF7"/>
                </a:solidFill>
                <a:cs typeface="+mn-ea"/>
                <a:sym typeface="+mn-lt"/>
              </a:rPr>
              <a:t>可以直接比较大小</a:t>
            </a:r>
            <a:r>
              <a:rPr lang="zh-CN" altLang="en-US" sz="2000" dirty="0">
                <a:cs typeface="+mn-ea"/>
                <a:sym typeface="+mn-lt"/>
              </a:rPr>
              <a:t>。表示范围和补码相同，只有最高位相反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655869FA-8EDB-0C4A-2DEC-0B1CECB6A5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EC34C55-1627-0981-0E30-CB36794CBF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7875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F828506F-6880-0291-21E1-C6C1A0DEB5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8843BC93-5BAC-D88F-55FE-FE8358D8928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7802411"/>
              </p:ext>
            </p:extLst>
          </p:nvPr>
        </p:nvGraphicFramePr>
        <p:xfrm>
          <a:off x="855663" y="1916113"/>
          <a:ext cx="7677150" cy="25930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7651" name="灯片编号占位符 5"/>
          <p:cNvSpPr>
            <a:spLocks noGrp="1"/>
          </p:cNvSpPr>
          <p:nvPr>
            <p:ph type="sldNum" sz="quarter" idx="11"/>
          </p:nvPr>
        </p:nvSpPr>
        <p:spPr bwMode="auto">
          <a:xfrm>
            <a:off x="7810500" y="6376988"/>
            <a:ext cx="577850" cy="365125"/>
          </a:xfr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C1682182-B65B-4FD2-8C32-EFBF770E7CAE}" type="slidenum">
              <a:rPr lang="en-US" altLang="zh-CN" smtClean="0"/>
              <a:pPr/>
              <a:t>3</a:t>
            </a:fld>
            <a:endParaRPr lang="en-US" altLang="zh-CN">
              <a:sym typeface="+mn-lt"/>
            </a:endParaRP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E5D979CC-7255-E753-A979-2987CEA1303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95466741"/>
              </p:ext>
            </p:extLst>
          </p:nvPr>
        </p:nvGraphicFramePr>
        <p:xfrm>
          <a:off x="1331640" y="4653136"/>
          <a:ext cx="6408712" cy="1152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65628779-AA9A-BF08-85ED-454CD0EB0C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5085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理解同一代码的不同含义</a:t>
            </a: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379BA704-427E-6307-A6C4-823DE7ECD899}"/>
              </a:ext>
            </a:extLst>
          </p:cNvPr>
          <p:cNvSpPr/>
          <p:nvPr/>
        </p:nvSpPr>
        <p:spPr>
          <a:xfrm>
            <a:off x="1187624" y="3461496"/>
            <a:ext cx="1944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000 0001</a:t>
            </a:r>
            <a:endPara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30157B43-500D-4765-AA12-0B0E010EEF04}"/>
              </a:ext>
            </a:extLst>
          </p:cNvPr>
          <p:cNvSpPr/>
          <p:nvPr/>
        </p:nvSpPr>
        <p:spPr>
          <a:xfrm>
            <a:off x="3532199" y="2348880"/>
            <a:ext cx="1944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无符号数</a:t>
            </a:r>
            <a:endPara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AA4D73C4-0F63-11BB-4D54-6C78DB76E5B4}"/>
              </a:ext>
            </a:extLst>
          </p:cNvPr>
          <p:cNvSpPr/>
          <p:nvPr/>
        </p:nvSpPr>
        <p:spPr>
          <a:xfrm>
            <a:off x="5436096" y="2348880"/>
            <a:ext cx="936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6">
              <a:hueOff val="0"/>
              <a:satOff val="0"/>
              <a:lumOff val="0"/>
              <a:alphaOff val="0"/>
            </a:schemeClr>
          </a:fillRef>
          <a:effectRef idx="0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29</a:t>
            </a:r>
            <a:endPara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CC915F49-9C8B-33F6-4773-60E231FBE80F}"/>
              </a:ext>
            </a:extLst>
          </p:cNvPr>
          <p:cNvSpPr/>
          <p:nvPr/>
        </p:nvSpPr>
        <p:spPr>
          <a:xfrm>
            <a:off x="3532199" y="2905188"/>
            <a:ext cx="1944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8421 BCD</a:t>
            </a: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码</a:t>
            </a:r>
            <a:endParaRPr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6E378C3F-A050-1E58-4C01-D3A249FAC38E}"/>
              </a:ext>
            </a:extLst>
          </p:cNvPr>
          <p:cNvSpPr/>
          <p:nvPr/>
        </p:nvSpPr>
        <p:spPr>
          <a:xfrm>
            <a:off x="5436096" y="2905188"/>
            <a:ext cx="936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6">
              <a:hueOff val="0"/>
              <a:satOff val="0"/>
              <a:lumOff val="0"/>
              <a:alphaOff val="0"/>
            </a:schemeClr>
          </a:fillRef>
          <a:effectRef idx="0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600" b="1" kern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81</a:t>
            </a:r>
            <a:endParaRPr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83F41B55-EF3F-ADF0-04E1-4E36901FAB79}"/>
              </a:ext>
            </a:extLst>
          </p:cNvPr>
          <p:cNvSpPr/>
          <p:nvPr/>
        </p:nvSpPr>
        <p:spPr>
          <a:xfrm>
            <a:off x="3532199" y="3461496"/>
            <a:ext cx="1944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有符号原码</a:t>
            </a:r>
            <a:endParaRPr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962AE1BC-EF77-1A16-1A9C-26A56A1F133D}"/>
              </a:ext>
            </a:extLst>
          </p:cNvPr>
          <p:cNvSpPr/>
          <p:nvPr/>
        </p:nvSpPr>
        <p:spPr>
          <a:xfrm>
            <a:off x="5436096" y="3461496"/>
            <a:ext cx="936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6">
              <a:hueOff val="0"/>
              <a:satOff val="0"/>
              <a:lumOff val="0"/>
              <a:alphaOff val="0"/>
            </a:schemeClr>
          </a:fillRef>
          <a:effectRef idx="0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600" b="1" kern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-</a:t>
            </a: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</a:t>
            </a: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8CA6BEB3-C0C2-46D0-AB46-EE0FA868686D}"/>
              </a:ext>
            </a:extLst>
          </p:cNvPr>
          <p:cNvSpPr/>
          <p:nvPr/>
        </p:nvSpPr>
        <p:spPr>
          <a:xfrm>
            <a:off x="3532199" y="4017804"/>
            <a:ext cx="1944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有符号反码</a:t>
            </a:r>
            <a:endParaRPr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D7685A1A-EB4C-9A75-1267-9C2E2A7B504D}"/>
              </a:ext>
            </a:extLst>
          </p:cNvPr>
          <p:cNvSpPr/>
          <p:nvPr/>
        </p:nvSpPr>
        <p:spPr>
          <a:xfrm>
            <a:off x="5436096" y="4017804"/>
            <a:ext cx="936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6">
              <a:hueOff val="0"/>
              <a:satOff val="0"/>
              <a:lumOff val="0"/>
              <a:alphaOff val="0"/>
            </a:schemeClr>
          </a:fillRef>
          <a:effectRef idx="0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600" b="1" kern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-</a:t>
            </a: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26</a:t>
            </a:r>
          </a:p>
        </p:txBody>
      </p: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0B2C9E61-E465-0571-693B-BF693ED2BC95}"/>
              </a:ext>
            </a:extLst>
          </p:cNvPr>
          <p:cNvSpPr/>
          <p:nvPr/>
        </p:nvSpPr>
        <p:spPr>
          <a:xfrm>
            <a:off x="3532199" y="4574112"/>
            <a:ext cx="1944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有符号补码</a:t>
            </a:r>
            <a:endParaRPr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573895AE-5819-9430-3BF4-121F691238CE}"/>
              </a:ext>
            </a:extLst>
          </p:cNvPr>
          <p:cNvSpPr/>
          <p:nvPr/>
        </p:nvSpPr>
        <p:spPr>
          <a:xfrm>
            <a:off x="5436096" y="4574112"/>
            <a:ext cx="936000" cy="432000"/>
          </a:xfrm>
          <a:prstGeom prst="roundRect">
            <a:avLst/>
          </a:prstGeom>
          <a:ln w="9525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6">
              <a:hueOff val="0"/>
              <a:satOff val="0"/>
              <a:lumOff val="0"/>
              <a:alphaOff val="0"/>
            </a:schemeClr>
          </a:fillRef>
          <a:effectRef idx="0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-127</a:t>
            </a:r>
          </a:p>
        </p:txBody>
      </p:sp>
      <p:cxnSp>
        <p:nvCxnSpPr>
          <p:cNvPr id="31" name="连接符: 肘形 30">
            <a:extLst>
              <a:ext uri="{FF2B5EF4-FFF2-40B4-BE49-F238E27FC236}">
                <a16:creationId xmlns:a16="http://schemas.microsoft.com/office/drawing/2014/main" id="{B38D7FF4-43EF-E71C-3E55-C16D58BAAC25}"/>
              </a:ext>
            </a:extLst>
          </p:cNvPr>
          <p:cNvCxnSpPr>
            <a:cxnSpLocks/>
            <a:stCxn id="19" idx="3"/>
            <a:endCxn id="20" idx="1"/>
          </p:cNvCxnSpPr>
          <p:nvPr/>
        </p:nvCxnSpPr>
        <p:spPr>
          <a:xfrm flipV="1">
            <a:off x="3131624" y="2564880"/>
            <a:ext cx="400575" cy="1112616"/>
          </a:xfrm>
          <a:prstGeom prst="bentConnector3">
            <a:avLst>
              <a:gd name="adj1" fmla="val 50000"/>
            </a:avLst>
          </a:prstGeom>
          <a:ln w="19050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连接符: 肘形 34">
            <a:extLst>
              <a:ext uri="{FF2B5EF4-FFF2-40B4-BE49-F238E27FC236}">
                <a16:creationId xmlns:a16="http://schemas.microsoft.com/office/drawing/2014/main" id="{B0346446-693D-1792-245E-A515F1D1D028}"/>
              </a:ext>
            </a:extLst>
          </p:cNvPr>
          <p:cNvCxnSpPr>
            <a:cxnSpLocks/>
            <a:stCxn id="19" idx="3"/>
            <a:endCxn id="22" idx="1"/>
          </p:cNvCxnSpPr>
          <p:nvPr/>
        </p:nvCxnSpPr>
        <p:spPr>
          <a:xfrm flipV="1">
            <a:off x="3131624" y="3121188"/>
            <a:ext cx="400575" cy="556308"/>
          </a:xfrm>
          <a:prstGeom prst="bentConnector3">
            <a:avLst>
              <a:gd name="adj1" fmla="val 50000"/>
            </a:avLst>
          </a:prstGeom>
          <a:ln w="19050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连接符: 肘形 35">
            <a:extLst>
              <a:ext uri="{FF2B5EF4-FFF2-40B4-BE49-F238E27FC236}">
                <a16:creationId xmlns:a16="http://schemas.microsoft.com/office/drawing/2014/main" id="{40C5165B-478E-E77E-B035-81BA15F12539}"/>
              </a:ext>
            </a:extLst>
          </p:cNvPr>
          <p:cNvCxnSpPr>
            <a:cxnSpLocks/>
            <a:stCxn id="19" idx="3"/>
            <a:endCxn id="24" idx="1"/>
          </p:cNvCxnSpPr>
          <p:nvPr/>
        </p:nvCxnSpPr>
        <p:spPr>
          <a:xfrm>
            <a:off x="3131624" y="3677496"/>
            <a:ext cx="400575" cy="0"/>
          </a:xfrm>
          <a:prstGeom prst="straightConnector1">
            <a:avLst/>
          </a:prstGeom>
          <a:ln w="19050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连接符: 肘形 36">
            <a:extLst>
              <a:ext uri="{FF2B5EF4-FFF2-40B4-BE49-F238E27FC236}">
                <a16:creationId xmlns:a16="http://schemas.microsoft.com/office/drawing/2014/main" id="{A91D0156-4BBF-269F-113A-005A86C2B113}"/>
              </a:ext>
            </a:extLst>
          </p:cNvPr>
          <p:cNvCxnSpPr>
            <a:cxnSpLocks/>
            <a:stCxn id="19" idx="3"/>
            <a:endCxn id="26" idx="1"/>
          </p:cNvCxnSpPr>
          <p:nvPr/>
        </p:nvCxnSpPr>
        <p:spPr>
          <a:xfrm>
            <a:off x="3131624" y="3677496"/>
            <a:ext cx="400575" cy="556308"/>
          </a:xfrm>
          <a:prstGeom prst="bentConnector3">
            <a:avLst>
              <a:gd name="adj1" fmla="val 50000"/>
            </a:avLst>
          </a:prstGeom>
          <a:ln w="19050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连接符: 肘形 37">
            <a:extLst>
              <a:ext uri="{FF2B5EF4-FFF2-40B4-BE49-F238E27FC236}">
                <a16:creationId xmlns:a16="http://schemas.microsoft.com/office/drawing/2014/main" id="{9BC90074-9125-084C-56F7-D3409B81AAF5}"/>
              </a:ext>
            </a:extLst>
          </p:cNvPr>
          <p:cNvCxnSpPr>
            <a:cxnSpLocks/>
            <a:stCxn id="19" idx="3"/>
            <a:endCxn id="28" idx="1"/>
          </p:cNvCxnSpPr>
          <p:nvPr/>
        </p:nvCxnSpPr>
        <p:spPr>
          <a:xfrm>
            <a:off x="3131624" y="3677496"/>
            <a:ext cx="400575" cy="1112616"/>
          </a:xfrm>
          <a:prstGeom prst="bentConnector3">
            <a:avLst>
              <a:gd name="adj1" fmla="val 50000"/>
            </a:avLst>
          </a:prstGeom>
          <a:ln w="19050">
            <a:solidFill>
              <a:schemeClr val="bg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876A7FF-D4B3-ABD3-C837-A29FB9C5C02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BACF5A0-62B0-B820-BD1F-E28186A116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5801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7F65A3-B8FE-4649-A2DD-4801E3DD72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>
            <a:normAutofit/>
          </a:bodyPr>
          <a:lstStyle/>
          <a:p>
            <a:r>
              <a:rPr lang="zh-CN" altLang="en-US" sz="4400" dirty="0">
                <a:sym typeface="+mn-lt"/>
              </a:rPr>
              <a:t>字符和字符串的表示方法</a:t>
            </a:r>
            <a:endParaRPr lang="zh-CN" altLang="en-US" sz="4400" dirty="0"/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45A13815-1544-B3A9-78FD-018B3AC36EB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41731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>
            <a:extLst>
              <a:ext uri="{FF2B5EF4-FFF2-40B4-BE49-F238E27FC236}">
                <a16:creationId xmlns:a16="http://schemas.microsoft.com/office/drawing/2014/main" id="{6B33F5BD-ACDB-423A-FEB6-73967B5BD3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符的表示方法</a:t>
            </a:r>
            <a:r>
              <a:rPr lang="en-US" altLang="zh-CN" dirty="0"/>
              <a:t>——ASCII</a:t>
            </a:r>
            <a:r>
              <a:rPr lang="zh-CN" altLang="en-US" dirty="0"/>
              <a:t>码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066C31B2-0EE6-51FF-379D-775432C2567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55663" y="1700213"/>
            <a:ext cx="2348185" cy="4090987"/>
          </a:xfrm>
        </p:spPr>
        <p:txBody>
          <a:bodyPr/>
          <a:lstStyle/>
          <a:p>
            <a:pPr algn="just"/>
            <a:r>
              <a:rPr lang="en-US" altLang="zh-CN" sz="2000" dirty="0">
                <a:sym typeface="+mn-lt"/>
              </a:rPr>
              <a:t>ASCII</a:t>
            </a:r>
            <a:r>
              <a:rPr lang="zh-CN" altLang="en-US" sz="2000" dirty="0">
                <a:sym typeface="+mn-lt"/>
              </a:rPr>
              <a:t>码用</a:t>
            </a:r>
            <a:r>
              <a:rPr lang="en-US" altLang="zh-CN" sz="2000" b="1" dirty="0">
                <a:sym typeface="+mn-lt"/>
              </a:rPr>
              <a:t>7</a:t>
            </a:r>
            <a:r>
              <a:rPr lang="zh-CN" altLang="en-US" sz="2000" b="1" dirty="0">
                <a:sym typeface="+mn-lt"/>
              </a:rPr>
              <a:t>位二进制</a:t>
            </a:r>
            <a:r>
              <a:rPr lang="zh-CN" altLang="en-US" sz="2000" dirty="0">
                <a:sym typeface="+mn-lt"/>
              </a:rPr>
              <a:t>编码表示一个字符，总共可以表示</a:t>
            </a:r>
            <a:r>
              <a:rPr lang="en-US" altLang="zh-CN" sz="2000" dirty="0">
                <a:sym typeface="+mn-lt"/>
              </a:rPr>
              <a:t>128</a:t>
            </a:r>
            <a:r>
              <a:rPr lang="zh-CN" altLang="en-US" sz="2000" dirty="0">
                <a:sym typeface="+mn-lt"/>
              </a:rPr>
              <a:t>个字符</a:t>
            </a:r>
            <a:endParaRPr lang="en-US" altLang="zh-CN" sz="2000" dirty="0">
              <a:sym typeface="+mn-lt"/>
            </a:endParaRPr>
          </a:p>
          <a:p>
            <a:pPr algn="just"/>
            <a:r>
              <a:rPr lang="zh-CN" altLang="en-US" sz="2000" dirty="0">
                <a:sym typeface="+mn-lt"/>
              </a:rPr>
              <a:t>计算机用一个字节来存放一个</a:t>
            </a:r>
            <a:r>
              <a:rPr lang="en-US" altLang="zh-CN" sz="2000" dirty="0">
                <a:sym typeface="+mn-lt"/>
              </a:rPr>
              <a:t>ASCII</a:t>
            </a:r>
            <a:r>
              <a:rPr lang="zh-CN" altLang="en-US" sz="2000" dirty="0">
                <a:sym typeface="+mn-lt"/>
              </a:rPr>
              <a:t>字符，</a:t>
            </a:r>
            <a:r>
              <a:rPr lang="zh-CN" altLang="en-US" sz="2000" b="1" dirty="0">
                <a:sym typeface="+mn-lt"/>
              </a:rPr>
              <a:t>最高位固定为</a:t>
            </a:r>
            <a:r>
              <a:rPr lang="en-US" altLang="zh-CN" sz="2000" b="1" dirty="0">
                <a:sym typeface="+mn-lt"/>
              </a:rPr>
              <a:t>0</a:t>
            </a:r>
            <a:endParaRPr lang="zh-CN" altLang="en-US" sz="2000" b="1" dirty="0">
              <a:sym typeface="+mn-lt"/>
            </a:endParaRPr>
          </a:p>
          <a:p>
            <a:pPr algn="just"/>
            <a:endParaRPr lang="en-US" altLang="zh-CN" sz="2000" dirty="0"/>
          </a:p>
          <a:p>
            <a:pPr algn="just"/>
            <a:endParaRPr lang="zh-CN" altLang="en-US" sz="2000" dirty="0"/>
          </a:p>
        </p:txBody>
      </p:sp>
      <p:sp>
        <p:nvSpPr>
          <p:cNvPr id="13" name="内容占位符 12">
            <a:extLst>
              <a:ext uri="{FF2B5EF4-FFF2-40B4-BE49-F238E27FC236}">
                <a16:creationId xmlns:a16="http://schemas.microsoft.com/office/drawing/2014/main" id="{78509CBA-F4FA-D222-6E2A-5A25F5400558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 bwMode="auto">
          <a:xfrm>
            <a:off x="7810574" y="6376243"/>
            <a:ext cx="577850" cy="36512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7BDDB403-B0CD-4FF5-98CC-60C0B7A9761E}" type="slidenum">
              <a:rPr lang="en-US" altLang="zh-CN" smtClean="0"/>
              <a:pPr/>
              <a:t>32</a:t>
            </a:fld>
            <a:endParaRPr lang="en-US" altLang="zh-CN">
              <a:sym typeface="+mn-lt"/>
            </a:endParaRPr>
          </a:p>
        </p:txBody>
      </p:sp>
      <p:graphicFrame>
        <p:nvGraphicFramePr>
          <p:cNvPr id="6" name="Group 10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66969044"/>
              </p:ext>
            </p:extLst>
          </p:nvPr>
        </p:nvGraphicFramePr>
        <p:xfrm>
          <a:off x="3491880" y="1772816"/>
          <a:ext cx="5183807" cy="396720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9097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16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27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73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911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42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927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769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55999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</a:t>
                      </a:r>
                      <a:r>
                        <a:rPr kumimoji="0" lang="en-US" altLang="zh-CN" sz="1000" b="1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6</a:t>
                      </a: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</a:t>
                      </a:r>
                      <a:r>
                        <a:rPr kumimoji="0" lang="en-US" altLang="zh-CN" sz="1000" b="1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5</a:t>
                      </a: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</a:t>
                      </a:r>
                      <a:r>
                        <a:rPr kumimoji="0" lang="en-US" altLang="zh-CN" sz="1000" b="1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4</a:t>
                      </a:r>
                      <a:endParaRPr kumimoji="0" lang="en-US" altLang="zh-CN" sz="1000" b="1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lt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</a:t>
                      </a:r>
                      <a:r>
                        <a:rPr kumimoji="0" lang="en-US" altLang="zh-CN" sz="1000" b="1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3</a:t>
                      </a: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</a:t>
                      </a:r>
                      <a:r>
                        <a:rPr kumimoji="0" lang="en-US" altLang="zh-CN" sz="1000" b="1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2</a:t>
                      </a: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</a:t>
                      </a:r>
                      <a:r>
                        <a:rPr kumimoji="0" lang="en-US" altLang="zh-CN" sz="1000" b="1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</a:t>
                      </a: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</a:t>
                      </a:r>
                      <a:r>
                        <a:rPr kumimoji="0" lang="en-US" altLang="zh-CN" sz="1000" b="1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0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0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10</a:t>
                      </a: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1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0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0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10</a:t>
                      </a: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11</a:t>
                      </a: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00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NUL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DLE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SP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@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P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`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P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00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SOH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DC1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!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A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Q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a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q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01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STX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DC2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"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2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R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r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01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ETX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DC3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#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3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C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c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10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EOT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DC4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$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4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D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T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d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t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10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ENQ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NAK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%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5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E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U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e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u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11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ACK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SYN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&amp;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6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F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V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f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v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011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EL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ETB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'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7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G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W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g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w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00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BS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CAN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(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8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H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X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h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x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00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HT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EM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)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9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I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Y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i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y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01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LF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SUB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*</a:t>
                      </a:r>
                      <a:endParaRPr kumimoji="0" lang="zh-CN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: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J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Z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j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z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01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VT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ESC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+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;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K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[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k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{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10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FF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FS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,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&lt;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L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\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l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|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10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CR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GS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-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=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M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]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m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}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110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SO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RS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.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&gt;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N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^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n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~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27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1111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SI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U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/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?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O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_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o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lt"/>
                        </a:rPr>
                        <a:t>DEL</a:t>
                      </a:r>
                      <a:endParaRPr kumimoji="0" lang="en-US" altLang="zh-CN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  <a:sym typeface="+mn-lt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A03B6550-ED0B-0C6B-720C-4FE86828CC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249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9122214-7819-49FB-8AA6-A6DD42ED2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7BDDB403-B0CD-4FF5-98CC-60C0B7A9761E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pic>
        <p:nvPicPr>
          <p:cNvPr id="5" name="图形 4">
            <a:extLst>
              <a:ext uri="{FF2B5EF4-FFF2-40B4-BE49-F238E27FC236}">
                <a16:creationId xmlns:a16="http://schemas.microsoft.com/office/drawing/2014/main" id="{B0406F4A-67DC-4425-8BFB-BA7F3B7FC9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66762" y="1595437"/>
            <a:ext cx="7610475" cy="36671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2908752-9616-471F-A413-7F8890ED44B6}"/>
              </a:ext>
            </a:extLst>
          </p:cNvPr>
          <p:cNvSpPr/>
          <p:nvPr/>
        </p:nvSpPr>
        <p:spPr>
          <a:xfrm>
            <a:off x="2319844" y="1245897"/>
            <a:ext cx="51821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222222"/>
                </a:solidFill>
                <a:latin typeface="Arial" panose="020B0604020202020204" pitchFamily="34" charset="0"/>
              </a:rPr>
              <a:t>IBM PC 104 </a:t>
            </a:r>
            <a:r>
              <a:rPr lang="zh-CN" altLang="en-US" b="1" dirty="0">
                <a:solidFill>
                  <a:srgbClr val="222222"/>
                </a:solidFill>
                <a:latin typeface="Arial" panose="020B0604020202020204" pitchFamily="34" charset="0"/>
              </a:rPr>
              <a:t>键盘</a:t>
            </a:r>
            <a:r>
              <a:rPr lang="en-US" altLang="zh-CN" b="1" dirty="0">
                <a:solidFill>
                  <a:srgbClr val="222222"/>
                </a:solidFill>
                <a:latin typeface="Arial" panose="020B0604020202020204" pitchFamily="34" charset="0"/>
              </a:rPr>
              <a:t>keyboard 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hlinkClick r:id="rId5" tooltip="Microsoft Windows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indows</a:t>
            </a:r>
            <a:r>
              <a:rPr lang="zh-CN" altLang="en-US" b="1" dirty="0">
                <a:solidFill>
                  <a:srgbClr val="222222"/>
                </a:solidFill>
                <a:latin typeface="Arial" panose="020B0604020202020204" pitchFamily="34" charset="0"/>
              </a:rPr>
              <a:t>格式</a:t>
            </a:r>
            <a:r>
              <a:rPr lang="en-US" altLang="zh-CN" b="1" dirty="0">
                <a:solidFill>
                  <a:srgbClr val="222222"/>
                </a:solidFill>
                <a:latin typeface="Arial" panose="020B0604020202020204" pitchFamily="34" charset="0"/>
              </a:rPr>
              <a:t>)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A66635D-96C4-80A0-30E2-EC2FF0CE37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17664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A5A1F7-39E7-6EB5-5A6E-F35EEAE48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字符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39D92F-2805-7C34-6598-5AF104E9B631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/>
              <a:t>字符串</a:t>
            </a:r>
            <a:endParaRPr lang="en-US" altLang="zh-CN" dirty="0"/>
          </a:p>
          <a:p>
            <a:pPr lvl="1"/>
            <a:r>
              <a:rPr lang="zh-CN" altLang="en-US" dirty="0"/>
              <a:t>指连续的一串字符</a:t>
            </a:r>
            <a:endParaRPr lang="en-US" altLang="zh-CN" dirty="0"/>
          </a:p>
          <a:p>
            <a:r>
              <a:rPr lang="zh-CN" altLang="en-US" dirty="0"/>
              <a:t>存储方式</a:t>
            </a:r>
            <a:endParaRPr lang="en-US" altLang="zh-CN" dirty="0"/>
          </a:p>
          <a:p>
            <a:pPr lvl="1"/>
            <a:r>
              <a:rPr lang="zh-CN" altLang="en-US" dirty="0"/>
              <a:t>连续的多个字节，每个字节存储一个字符</a:t>
            </a:r>
            <a:endParaRPr lang="en-US" altLang="zh-CN" dirty="0"/>
          </a:p>
          <a:p>
            <a:pPr lvl="1"/>
            <a:r>
              <a:rPr lang="zh-CN" altLang="en-US" dirty="0"/>
              <a:t>字节顺序：与计算机相关</a:t>
            </a:r>
          </a:p>
        </p:txBody>
      </p:sp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FF24E794-7041-977F-A051-2B5542B2455D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03885493"/>
              </p:ext>
            </p:extLst>
          </p:nvPr>
        </p:nvGraphicFramePr>
        <p:xfrm>
          <a:off x="5004048" y="2117184"/>
          <a:ext cx="1944216" cy="201168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486054">
                  <a:extLst>
                    <a:ext uri="{9D8B030D-6E8A-4147-A177-3AD203B41FA5}">
                      <a16:colId xmlns:a16="http://schemas.microsoft.com/office/drawing/2014/main" val="1407110273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3675238608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1520424724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3672230287"/>
                    </a:ext>
                  </a:extLst>
                </a:gridCol>
              </a:tblGrid>
              <a:tr h="216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/>
                        <a:t>i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f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ym typeface="Symbol" panose="05050102010706020507" pitchFamily="18" charset="2"/>
                        </a:rPr>
                        <a:t>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(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705916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&gt;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424847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sym typeface="Symbol" panose="05050102010706020507" pitchFamily="18" charset="2"/>
                        </a:rPr>
                        <a:t>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x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293861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=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;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\n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835021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x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=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095426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;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3754478"/>
                  </a:ext>
                </a:extLst>
              </a:tr>
            </a:tbl>
          </a:graphicData>
        </a:graphic>
      </p:graphicFrame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3684AE2-8AB0-6B6A-1C5C-3DC87E6F61C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7E30C67-5C73-00FA-7F7D-1EA58F243F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F45F8B83-0E33-ADCF-FF4D-88A6A3EC9A0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1038151"/>
              </p:ext>
            </p:extLst>
          </p:nvPr>
        </p:nvGraphicFramePr>
        <p:xfrm>
          <a:off x="7200292" y="2117184"/>
          <a:ext cx="972108" cy="368808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486054">
                  <a:extLst>
                    <a:ext uri="{9D8B030D-6E8A-4147-A177-3AD203B41FA5}">
                      <a16:colId xmlns:a16="http://schemas.microsoft.com/office/drawing/2014/main" val="1407110273"/>
                    </a:ext>
                  </a:extLst>
                </a:gridCol>
                <a:gridCol w="486054">
                  <a:extLst>
                    <a:ext uri="{9D8B030D-6E8A-4147-A177-3AD203B41FA5}">
                      <a16:colId xmlns:a16="http://schemas.microsoft.com/office/drawing/2014/main" val="3675238608"/>
                    </a:ext>
                  </a:extLst>
                </a:gridCol>
              </a:tblGrid>
              <a:tr h="209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/>
                        <a:t>i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f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705916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ym typeface="Symbol" panose="05050102010706020507" pitchFamily="18" charset="2"/>
                        </a:rPr>
                        <a:t>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(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3812981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&gt;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424847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33372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sym typeface="Symbol" panose="05050102010706020507" pitchFamily="18" charset="2"/>
                        </a:rPr>
                        <a:t>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293861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x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7212523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=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835021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;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\n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8554841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m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7095426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x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=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1860046"/>
                  </a:ext>
                </a:extLst>
              </a:tr>
              <a:tr h="20947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;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3754478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F10DE5AD-259A-093B-10F5-4409E76C3A18}"/>
              </a:ext>
            </a:extLst>
          </p:cNvPr>
          <p:cNvSpPr txBox="1"/>
          <p:nvPr/>
        </p:nvSpPr>
        <p:spPr>
          <a:xfrm>
            <a:off x="5220072" y="4221088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字长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32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891929E-BA9A-2A69-5DCA-A41CD90ADEE1}"/>
              </a:ext>
            </a:extLst>
          </p:cNvPr>
          <p:cNvSpPr txBox="1"/>
          <p:nvPr/>
        </p:nvSpPr>
        <p:spPr>
          <a:xfrm>
            <a:off x="6876256" y="594928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字长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6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: 折角 10">
            <a:extLst>
              <a:ext uri="{FF2B5EF4-FFF2-40B4-BE49-F238E27FC236}">
                <a16:creationId xmlns:a16="http://schemas.microsoft.com/office/drawing/2014/main" id="{65804DD3-9C58-9920-E1B3-F2265A8F719F}"/>
              </a:ext>
            </a:extLst>
          </p:cNvPr>
          <p:cNvSpPr/>
          <p:nvPr/>
        </p:nvSpPr>
        <p:spPr>
          <a:xfrm>
            <a:off x="5004048" y="1340768"/>
            <a:ext cx="2808312" cy="648072"/>
          </a:xfrm>
          <a:prstGeom prst="foldedCorner">
            <a:avLst/>
          </a:prstGeom>
          <a:solidFill>
            <a:schemeClr val="tx1"/>
          </a:solidFill>
          <a:ln>
            <a:solidFill>
              <a:schemeClr val="tx1">
                <a:lumMod val="7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-3308557"/>
              <a:satOff val="-17770"/>
              <a:lumOff val="6078"/>
              <a:alphaOff val="0"/>
            </a:schemeClr>
          </a:fillRef>
          <a:effectRef idx="0">
            <a:schemeClr val="accent5">
              <a:hueOff val="-3308557"/>
              <a:satOff val="-17770"/>
              <a:lumOff val="607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8000" tIns="252000" rIns="108000" bIns="144000" numCol="1" spcCol="1270" rtlCol="0" anchor="ctr" anchorCtr="0">
            <a:noAutofit/>
          </a:bodyPr>
          <a:lstStyle/>
          <a:p>
            <a:pPr defTabSz="711200">
              <a:lnSpc>
                <a:spcPct val="90000"/>
              </a:lnSpc>
              <a:spcAft>
                <a:spcPct val="35000"/>
              </a:spcAft>
              <a:buSzPct val="90000"/>
            </a:pPr>
            <a:r>
              <a:rPr lang="en-US" altLang="zh-CN" sz="1600" dirty="0">
                <a:solidFill>
                  <a:schemeClr val="bg1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f (a&gt;b) max=a;</a:t>
            </a:r>
          </a:p>
          <a:p>
            <a:pPr defTabSz="711200">
              <a:lnSpc>
                <a:spcPct val="90000"/>
              </a:lnSpc>
              <a:spcAft>
                <a:spcPct val="35000"/>
              </a:spcAft>
              <a:buSzPct val="90000"/>
            </a:pPr>
            <a:r>
              <a:rPr lang="en-US" altLang="zh-CN" sz="1600" kern="1200" dirty="0">
                <a:solidFill>
                  <a:schemeClr val="bg1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Else max</a:t>
            </a:r>
            <a:r>
              <a:rPr lang="en-US" altLang="zh-CN" sz="1600" dirty="0">
                <a:solidFill>
                  <a:schemeClr val="bg1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=b;</a:t>
            </a:r>
            <a:endParaRPr lang="zh-CN" altLang="en-US" sz="1600" kern="1200" dirty="0">
              <a:solidFill>
                <a:schemeClr val="bg1"/>
              </a:solidFill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1928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8D1CE-EC7A-E623-D95A-2EB8E7E7786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汉字的表示方法</a:t>
            </a:r>
            <a:endParaRPr lang="zh-CN" altLang="en-US" dirty="0"/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86B8AAA2-FFD5-D0FB-CA52-BA1E07ABC4E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20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让汉字进入电脑有多难？全世界都失败了，这群中国人成功了</a:t>
            </a:r>
            <a:endParaRPr lang="zh-CN" altLang="en-US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15999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>
            <a:extLst>
              <a:ext uri="{FF2B5EF4-FFF2-40B4-BE49-F238E27FC236}">
                <a16:creationId xmlns:a16="http://schemas.microsoft.com/office/drawing/2014/main" id="{F8B415FA-2B4C-A804-EDF9-8B45020653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汉字是怎么在计算机中输入、存储和显示的？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EA993E2-5053-A5BF-D9AD-33684C0FFE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505E18-4930-D723-4767-65DF0872D4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6" name="AutoShape 2" descr="卡通手绘卡通电脑">
            <a:extLst>
              <a:ext uri="{FF2B5EF4-FFF2-40B4-BE49-F238E27FC236}">
                <a16:creationId xmlns:a16="http://schemas.microsoft.com/office/drawing/2014/main" id="{D5A72795-C2CA-0EB7-8375-876B737A5E1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034" name="Picture 10" descr="Computer Vector向量圖形及更多電腦圖片- 電腦, 中央處理器, 卡通- iStock">
            <a:extLst>
              <a:ext uri="{FF2B5EF4-FFF2-40B4-BE49-F238E27FC236}">
                <a16:creationId xmlns:a16="http://schemas.microsoft.com/office/drawing/2014/main" id="{BAA09659-3BB2-6E36-652D-1A8978FAD3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8923" y="2636912"/>
            <a:ext cx="3141269" cy="275631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FFEBE236-840F-9982-885D-2F55F55110BF}"/>
              </a:ext>
            </a:extLst>
          </p:cNvPr>
          <p:cNvGrpSpPr/>
          <p:nvPr/>
        </p:nvGrpSpPr>
        <p:grpSpPr>
          <a:xfrm>
            <a:off x="897835" y="4581128"/>
            <a:ext cx="2161997" cy="1198672"/>
            <a:chOff x="968877" y="3068960"/>
            <a:chExt cx="2947396" cy="1198672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552E326-0B5E-C085-097C-1B578F6DEBCF}"/>
                </a:ext>
              </a:extLst>
            </p:cNvPr>
            <p:cNvSpPr/>
            <p:nvPr/>
          </p:nvSpPr>
          <p:spPr>
            <a:xfrm>
              <a:off x="971599" y="3068960"/>
              <a:ext cx="2944674" cy="360000"/>
            </a:xfrm>
            <a:prstGeom prst="rect">
              <a:avLst/>
            </a:prstGeom>
            <a:solidFill>
              <a:schemeClr val="bg1">
                <a:lumMod val="65000"/>
                <a:lumOff val="35000"/>
              </a:schemeClr>
            </a:solidFill>
            <a:ln w="12700">
              <a:solidFill>
                <a:schemeClr val="bg1">
                  <a:lumMod val="65000"/>
                  <a:lumOff val="35000"/>
                </a:schemeClr>
              </a:solidFill>
            </a:ln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72000" tIns="72000" rIns="72000" bIns="7200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  <a:buSzPct val="90000"/>
              </a:pPr>
              <a:r>
                <a:rPr lang="zh-CN" altLang="en-US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汉字输</a:t>
              </a:r>
              <a:r>
                <a:rPr lang="zh-CN" altLang="en-US" sz="1600" b="1" dirty="0">
                  <a:solidFill>
                    <a:srgbClr val="92D05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入</a:t>
              </a:r>
              <a:r>
                <a:rPr lang="zh-CN" altLang="en-US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码</a:t>
              </a:r>
              <a:endParaRPr lang="zh-CN" altLang="en-US" sz="16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任意多边形: 形状 11">
              <a:extLst>
                <a:ext uri="{FF2B5EF4-FFF2-40B4-BE49-F238E27FC236}">
                  <a16:creationId xmlns:a16="http://schemas.microsoft.com/office/drawing/2014/main" id="{FEBE2FDE-AF27-969D-DFD0-D7760985FAF7}"/>
                </a:ext>
              </a:extLst>
            </p:cNvPr>
            <p:cNvSpPr/>
            <p:nvPr/>
          </p:nvSpPr>
          <p:spPr>
            <a:xfrm>
              <a:off x="968877" y="3439632"/>
              <a:ext cx="2944674" cy="828000"/>
            </a:xfrm>
            <a:custGeom>
              <a:avLst/>
              <a:gdLst>
                <a:gd name="connsiteX0" fmla="*/ 0 w 7677150"/>
                <a:gd name="connsiteY0" fmla="*/ 0 h 344658"/>
                <a:gd name="connsiteX1" fmla="*/ 7677150 w 7677150"/>
                <a:gd name="connsiteY1" fmla="*/ 0 h 344658"/>
                <a:gd name="connsiteX2" fmla="*/ 7677150 w 7677150"/>
                <a:gd name="connsiteY2" fmla="*/ 344658 h 344658"/>
                <a:gd name="connsiteX3" fmla="*/ 0 w 7677150"/>
                <a:gd name="connsiteY3" fmla="*/ 344658 h 344658"/>
                <a:gd name="connsiteX4" fmla="*/ 0 w 7677150"/>
                <a:gd name="connsiteY4" fmla="*/ 0 h 344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77150" h="344658">
                  <a:moveTo>
                    <a:pt x="0" y="0"/>
                  </a:moveTo>
                  <a:lnTo>
                    <a:pt x="7677150" y="0"/>
                  </a:lnTo>
                  <a:lnTo>
                    <a:pt x="7677150" y="344658"/>
                  </a:lnTo>
                  <a:lnTo>
                    <a:pt x="0" y="3446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12700" cap="flat" cmpd="sng" algn="ctr">
              <a:solidFill>
                <a:schemeClr val="bg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spcFirstLastPara="0" vert="horz" wrap="square" lIns="99568" tIns="17780" rIns="99568" bIns="17780" numCol="1" spcCol="1270" anchor="ctr" anchorCtr="0">
              <a:noAutofit/>
            </a:bodyPr>
            <a:lstStyle/>
            <a:p>
              <a:pPr marL="0" lvl="0" indent="0" defTabSz="622300">
                <a:lnSpc>
                  <a:spcPct val="15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zh-CN" altLang="en-US" sz="1400" kern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将汉字</a:t>
              </a:r>
              <a:r>
                <a:rPr kumimoji="1" lang="zh-CN" altLang="en-US" sz="1400" b="1" kern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输入</a:t>
              </a:r>
              <a:r>
                <a:rPr kumimoji="1" lang="zh-CN" altLang="en-US" sz="1400" kern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到计算机设计的代码</a:t>
              </a:r>
              <a:endParaRPr kumimoji="1" lang="en-US" altLang="zh-CN" sz="140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613E15D-702D-6490-AB9A-BB07739991AD}"/>
              </a:ext>
            </a:extLst>
          </p:cNvPr>
          <p:cNvGrpSpPr/>
          <p:nvPr/>
        </p:nvGrpSpPr>
        <p:grpSpPr>
          <a:xfrm>
            <a:off x="897835" y="2492896"/>
            <a:ext cx="2161997" cy="1198672"/>
            <a:chOff x="968877" y="3068960"/>
            <a:chExt cx="2947396" cy="1198672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DEB9F57-A475-1459-EAC1-BAB489323932}"/>
                </a:ext>
              </a:extLst>
            </p:cNvPr>
            <p:cNvSpPr/>
            <p:nvPr/>
          </p:nvSpPr>
          <p:spPr>
            <a:xfrm>
              <a:off x="971599" y="3068960"/>
              <a:ext cx="2944674" cy="360000"/>
            </a:xfrm>
            <a:prstGeom prst="rect">
              <a:avLst/>
            </a:prstGeom>
            <a:ln w="12700">
              <a:solidFill>
                <a:srgbClr val="FAA93A"/>
              </a:solidFill>
            </a:ln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72000" tIns="72000" rIns="72000" bIns="7200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  <a:buSzPct val="90000"/>
              </a:pPr>
              <a:r>
                <a:rPr lang="zh-CN" altLang="en-US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汉字内码</a:t>
              </a:r>
              <a:endParaRPr lang="zh-CN" altLang="en-US" sz="16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: 形状 14">
              <a:extLst>
                <a:ext uri="{FF2B5EF4-FFF2-40B4-BE49-F238E27FC236}">
                  <a16:creationId xmlns:a16="http://schemas.microsoft.com/office/drawing/2014/main" id="{A04A5875-8CF5-1AB9-8EF8-E6ECD97EC643}"/>
                </a:ext>
              </a:extLst>
            </p:cNvPr>
            <p:cNvSpPr/>
            <p:nvPr/>
          </p:nvSpPr>
          <p:spPr>
            <a:xfrm>
              <a:off x="968877" y="3439632"/>
              <a:ext cx="2944674" cy="828000"/>
            </a:xfrm>
            <a:custGeom>
              <a:avLst/>
              <a:gdLst>
                <a:gd name="connsiteX0" fmla="*/ 0 w 7677150"/>
                <a:gd name="connsiteY0" fmla="*/ 0 h 344658"/>
                <a:gd name="connsiteX1" fmla="*/ 7677150 w 7677150"/>
                <a:gd name="connsiteY1" fmla="*/ 0 h 344658"/>
                <a:gd name="connsiteX2" fmla="*/ 7677150 w 7677150"/>
                <a:gd name="connsiteY2" fmla="*/ 344658 h 344658"/>
                <a:gd name="connsiteX3" fmla="*/ 0 w 7677150"/>
                <a:gd name="connsiteY3" fmla="*/ 344658 h 344658"/>
                <a:gd name="connsiteX4" fmla="*/ 0 w 7677150"/>
                <a:gd name="connsiteY4" fmla="*/ 0 h 344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77150" h="344658">
                  <a:moveTo>
                    <a:pt x="0" y="0"/>
                  </a:moveTo>
                  <a:lnTo>
                    <a:pt x="7677150" y="0"/>
                  </a:lnTo>
                  <a:lnTo>
                    <a:pt x="7677150" y="344658"/>
                  </a:lnTo>
                  <a:lnTo>
                    <a:pt x="0" y="3446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12700" cap="flat" cmpd="sng" algn="ctr">
              <a:solidFill>
                <a:srgbClr val="FAA93A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spcFirstLastPara="0" vert="horz" wrap="square" lIns="99568" tIns="17780" rIns="99568" bIns="17780" numCol="1" spcCol="1270" anchor="ctr" anchorCtr="0">
              <a:noAutofit/>
            </a:bodyPr>
            <a:lstStyle/>
            <a:p>
              <a:pPr marL="0" lvl="0" indent="0" defTabSz="622300">
                <a:lnSpc>
                  <a:spcPct val="15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zh-CN" altLang="en-US" sz="1400" kern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用于汉字信息存储、交换、检索等操作的</a:t>
              </a:r>
              <a:r>
                <a:rPr kumimoji="1" lang="zh-CN" altLang="en-US" sz="1400" b="1" kern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机内代码</a:t>
              </a:r>
              <a:endParaRPr kumimoji="1" lang="en-US" altLang="zh-CN" sz="14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99E31392-9416-F629-AB84-9C50A8C5C267}"/>
              </a:ext>
            </a:extLst>
          </p:cNvPr>
          <p:cNvGrpSpPr/>
          <p:nvPr/>
        </p:nvGrpSpPr>
        <p:grpSpPr>
          <a:xfrm>
            <a:off x="6156176" y="1844824"/>
            <a:ext cx="2161997" cy="1198672"/>
            <a:chOff x="968877" y="3068960"/>
            <a:chExt cx="2947396" cy="1198672"/>
          </a:xfrm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1C363542-CE17-7292-75FB-FCB1BD13D454}"/>
                </a:ext>
              </a:extLst>
            </p:cNvPr>
            <p:cNvSpPr/>
            <p:nvPr/>
          </p:nvSpPr>
          <p:spPr>
            <a:xfrm>
              <a:off x="971599" y="3068960"/>
              <a:ext cx="2944674" cy="360000"/>
            </a:xfrm>
            <a:prstGeom prst="rect">
              <a:avLst/>
            </a:prstGeom>
            <a:solidFill>
              <a:srgbClr val="78A2CC"/>
            </a:solidFill>
            <a:ln w="12700">
              <a:solidFill>
                <a:srgbClr val="78A2CC"/>
              </a:solidFill>
            </a:ln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72000" tIns="72000" rIns="72000" bIns="7200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  <a:buSzPct val="90000"/>
              </a:pPr>
              <a:r>
                <a:rPr lang="zh-CN" altLang="en-US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汉字输</a:t>
              </a:r>
              <a:r>
                <a:rPr lang="zh-CN" altLang="en-US" sz="1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出</a:t>
              </a:r>
              <a:r>
                <a:rPr lang="zh-CN" altLang="en-US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码</a:t>
              </a:r>
              <a:endParaRPr lang="zh-CN" altLang="en-US" sz="16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任意多边形: 形状 18">
              <a:extLst>
                <a:ext uri="{FF2B5EF4-FFF2-40B4-BE49-F238E27FC236}">
                  <a16:creationId xmlns:a16="http://schemas.microsoft.com/office/drawing/2014/main" id="{7B83A54F-A8CB-3D92-43C5-000C146A9558}"/>
                </a:ext>
              </a:extLst>
            </p:cNvPr>
            <p:cNvSpPr/>
            <p:nvPr/>
          </p:nvSpPr>
          <p:spPr>
            <a:xfrm>
              <a:off x="968877" y="3439632"/>
              <a:ext cx="2944674" cy="828000"/>
            </a:xfrm>
            <a:custGeom>
              <a:avLst/>
              <a:gdLst>
                <a:gd name="connsiteX0" fmla="*/ 0 w 7677150"/>
                <a:gd name="connsiteY0" fmla="*/ 0 h 344658"/>
                <a:gd name="connsiteX1" fmla="*/ 7677150 w 7677150"/>
                <a:gd name="connsiteY1" fmla="*/ 0 h 344658"/>
                <a:gd name="connsiteX2" fmla="*/ 7677150 w 7677150"/>
                <a:gd name="connsiteY2" fmla="*/ 344658 h 344658"/>
                <a:gd name="connsiteX3" fmla="*/ 0 w 7677150"/>
                <a:gd name="connsiteY3" fmla="*/ 344658 h 344658"/>
                <a:gd name="connsiteX4" fmla="*/ 0 w 7677150"/>
                <a:gd name="connsiteY4" fmla="*/ 0 h 344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77150" h="344658">
                  <a:moveTo>
                    <a:pt x="0" y="0"/>
                  </a:moveTo>
                  <a:lnTo>
                    <a:pt x="7677150" y="0"/>
                  </a:lnTo>
                  <a:lnTo>
                    <a:pt x="7677150" y="344658"/>
                  </a:lnTo>
                  <a:lnTo>
                    <a:pt x="0" y="3446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12700" cap="flat" cmpd="sng" algn="ctr">
              <a:solidFill>
                <a:srgbClr val="78A2CC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2"/>
            </a:fontRef>
          </p:style>
          <p:txBody>
            <a:bodyPr spcFirstLastPara="0" vert="horz" wrap="square" lIns="99568" tIns="17780" rIns="99568" bIns="17780" numCol="1" spcCol="1270" anchor="ctr" anchorCtr="0">
              <a:noAutofit/>
            </a:bodyPr>
            <a:lstStyle/>
            <a:p>
              <a:pPr marL="0" lvl="0" indent="0" defTabSz="622300">
                <a:lnSpc>
                  <a:spcPct val="15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zh-CN" altLang="en-US" sz="1400" kern="1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点阵字体</a:t>
              </a:r>
              <a:endParaRPr kumimoji="1" lang="en-US" altLang="zh-CN" sz="140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  <a:p>
              <a:pPr marL="0" lvl="0" indent="0" defTabSz="622300">
                <a:lnSpc>
                  <a:spcPct val="15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矢量字体</a:t>
              </a:r>
              <a:endParaRPr kumimoji="1" lang="en-US" altLang="zh-CN" sz="140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538273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1.</a:t>
            </a:r>
            <a:r>
              <a:rPr lang="zh-CN" altLang="en-US" dirty="0">
                <a:sym typeface="+mn-lt"/>
              </a:rPr>
              <a:t>汉字的输入编码</a:t>
            </a:r>
          </a:p>
        </p:txBody>
      </p:sp>
      <p:sp>
        <p:nvSpPr>
          <p:cNvPr id="44035" name="灯片编号占位符 5"/>
          <p:cNvSpPr>
            <a:spLocks noGrp="1"/>
          </p:cNvSpPr>
          <p:nvPr>
            <p:ph type="sldNum" sz="quarter" idx="11"/>
          </p:nvPr>
        </p:nvSpPr>
        <p:spPr bwMode="auto">
          <a:xfrm>
            <a:off x="7810574" y="6376243"/>
            <a:ext cx="577850" cy="365125"/>
          </a:xfr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C1682182-B65B-4FD2-8C32-EFBF770E7CAE}" type="slidenum">
              <a:rPr lang="en-US" altLang="zh-CN" smtClean="0"/>
              <a:pPr/>
              <a:t>37</a:t>
            </a:fld>
            <a:endParaRPr lang="en-US" altLang="zh-CN"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74218E7-10B5-D4E9-758B-4D6004E3ECB8}"/>
              </a:ext>
            </a:extLst>
          </p:cNvPr>
          <p:cNvSpPr txBox="1"/>
          <p:nvPr/>
        </p:nvSpPr>
        <p:spPr>
          <a:xfrm>
            <a:off x="899592" y="1844824"/>
            <a:ext cx="525658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用西文标准键盘上对汉字进行编码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FB762971-7F49-2A0C-DBCC-7CEB14FF9A75}"/>
              </a:ext>
            </a:extLst>
          </p:cNvPr>
          <p:cNvGrpSpPr/>
          <p:nvPr/>
        </p:nvGrpSpPr>
        <p:grpSpPr>
          <a:xfrm>
            <a:off x="1113253" y="2560215"/>
            <a:ext cx="3242723" cy="1588865"/>
            <a:chOff x="968877" y="3068960"/>
            <a:chExt cx="3242723" cy="1588865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11005121-BB07-D2FB-94FD-04B89F878150}"/>
                </a:ext>
              </a:extLst>
            </p:cNvPr>
            <p:cNvSpPr/>
            <p:nvPr/>
          </p:nvSpPr>
          <p:spPr>
            <a:xfrm>
              <a:off x="971600" y="3068960"/>
              <a:ext cx="3240000" cy="432048"/>
            </a:xfrm>
            <a:prstGeom prst="rect">
              <a:avLst/>
            </a:prstGeom>
            <a:ln w="12700">
              <a:solidFill>
                <a:srgbClr val="8AC4A7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3308557"/>
                <a:satOff val="-17770"/>
                <a:lumOff val="6078"/>
                <a:alphaOff val="0"/>
              </a:schemeClr>
            </a:fillRef>
            <a:effectRef idx="0">
              <a:schemeClr val="accent5">
                <a:hueOff val="-3308557"/>
                <a:satOff val="-17770"/>
                <a:lumOff val="6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2000" tIns="72000" rIns="72000" bIns="72000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Aft>
                  <a:spcPct val="35000"/>
                </a:spcAft>
                <a:buSzPct val="90000"/>
              </a:pPr>
              <a:r>
                <a:rPr kumimoji="1" lang="zh-CN" altLang="en-US" sz="1600" b="1" kern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数字编码</a:t>
              </a:r>
              <a:endParaRPr lang="zh-CN" altLang="en-US" sz="16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任意多边形: 形状 24">
              <a:extLst>
                <a:ext uri="{FF2B5EF4-FFF2-40B4-BE49-F238E27FC236}">
                  <a16:creationId xmlns:a16="http://schemas.microsoft.com/office/drawing/2014/main" id="{02AC8390-8CC0-EF05-68D5-DEE02105E79F}"/>
                </a:ext>
              </a:extLst>
            </p:cNvPr>
            <p:cNvSpPr/>
            <p:nvPr/>
          </p:nvSpPr>
          <p:spPr>
            <a:xfrm>
              <a:off x="968877" y="3505697"/>
              <a:ext cx="3240000" cy="1152128"/>
            </a:xfrm>
            <a:custGeom>
              <a:avLst/>
              <a:gdLst>
                <a:gd name="connsiteX0" fmla="*/ 0 w 7677150"/>
                <a:gd name="connsiteY0" fmla="*/ 0 h 344658"/>
                <a:gd name="connsiteX1" fmla="*/ 7677150 w 7677150"/>
                <a:gd name="connsiteY1" fmla="*/ 0 h 344658"/>
                <a:gd name="connsiteX2" fmla="*/ 7677150 w 7677150"/>
                <a:gd name="connsiteY2" fmla="*/ 344658 h 344658"/>
                <a:gd name="connsiteX3" fmla="*/ 0 w 7677150"/>
                <a:gd name="connsiteY3" fmla="*/ 344658 h 344658"/>
                <a:gd name="connsiteX4" fmla="*/ 0 w 7677150"/>
                <a:gd name="connsiteY4" fmla="*/ 0 h 344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77150" h="344658">
                  <a:moveTo>
                    <a:pt x="0" y="0"/>
                  </a:moveTo>
                  <a:lnTo>
                    <a:pt x="7677150" y="0"/>
                  </a:lnTo>
                  <a:lnTo>
                    <a:pt x="7677150" y="344658"/>
                  </a:lnTo>
                  <a:lnTo>
                    <a:pt x="0" y="344658"/>
                  </a:lnTo>
                  <a:lnTo>
                    <a:pt x="0" y="0"/>
                  </a:lnTo>
                  <a:close/>
                </a:path>
              </a:pathLst>
            </a:custGeom>
            <a:ln w="12700">
              <a:solidFill>
                <a:srgbClr val="8AC4A7"/>
              </a:solidFill>
            </a:ln>
          </p:spPr>
          <p:style>
            <a:lnRef idx="2">
              <a:schemeClr val="accent5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tint val="40000"/>
                <a:alpha val="90000"/>
                <a:hueOff val="-3788726"/>
                <a:satOff val="-13699"/>
                <a:lumOff val="923"/>
                <a:alphaOff val="0"/>
              </a:schemeClr>
            </a:fillRef>
            <a:effectRef idx="0">
              <a:schemeClr val="accent5">
                <a:tint val="40000"/>
                <a:alpha val="90000"/>
                <a:hueOff val="-3788726"/>
                <a:satOff val="-13699"/>
                <a:lumOff val="92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17780" rIns="99568" bIns="17780" numCol="1" spcCol="1270" anchor="ctr" anchorCtr="0">
              <a:noAutofit/>
            </a:bodyPr>
            <a:lstStyle/>
            <a:p>
              <a:pPr marL="0" lvl="0" indent="0" defTabSz="622300">
                <a:lnSpc>
                  <a:spcPct val="15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zh-CN" altLang="en-US" sz="1400" kern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是用</a:t>
              </a:r>
              <a:r>
                <a:rPr kumimoji="1" lang="zh-CN" altLang="en-US" sz="1400" b="1" kern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数字串代表一个汉字的输入</a:t>
              </a:r>
              <a:r>
                <a:rPr kumimoji="1" lang="en-US" altLang="zh-CN" sz="1400" kern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, </a:t>
              </a:r>
              <a:r>
                <a:rPr kumimoji="1" lang="zh-CN" altLang="en-US" sz="1400" kern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如区位码等。最大优点是无重码</a:t>
              </a:r>
              <a:r>
                <a:rPr kumimoji="1" lang="en-US" altLang="zh-CN" sz="1400" kern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, </a:t>
              </a:r>
              <a:r>
                <a:rPr kumimoji="1" lang="zh-CN" altLang="en-US" sz="1400" kern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但</a:t>
              </a:r>
              <a:r>
                <a:rPr kumimoji="1" lang="zh-CN" altLang="en-US" sz="1400" b="1" kern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难记</a:t>
              </a:r>
              <a:r>
                <a:rPr kumimoji="1" lang="en-US" altLang="zh-CN" sz="1400" kern="12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 </a:t>
              </a: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27EA8FE5-4372-AE48-9777-27F42CD5A9D9}"/>
              </a:ext>
            </a:extLst>
          </p:cNvPr>
          <p:cNvGrpSpPr/>
          <p:nvPr/>
        </p:nvGrpSpPr>
        <p:grpSpPr>
          <a:xfrm>
            <a:off x="4785301" y="2560215"/>
            <a:ext cx="3242723" cy="1588865"/>
            <a:chOff x="2915816" y="4216399"/>
            <a:chExt cx="3242723" cy="1588865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2E70EA2E-FCCB-C700-8022-3B117278F633}"/>
                </a:ext>
              </a:extLst>
            </p:cNvPr>
            <p:cNvSpPr/>
            <p:nvPr/>
          </p:nvSpPr>
          <p:spPr>
            <a:xfrm>
              <a:off x="2918539" y="4216399"/>
              <a:ext cx="3240000" cy="432048"/>
            </a:xfrm>
            <a:prstGeom prst="rect">
              <a:avLst/>
            </a:prstGeom>
            <a:solidFill>
              <a:srgbClr val="7EC6B8"/>
            </a:solidFill>
            <a:ln w="12700">
              <a:solidFill>
                <a:srgbClr val="7EC6B8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3308557"/>
                <a:satOff val="-17770"/>
                <a:lumOff val="6078"/>
                <a:alphaOff val="0"/>
              </a:schemeClr>
            </a:fillRef>
            <a:effectRef idx="0">
              <a:schemeClr val="accent5">
                <a:hueOff val="-3308557"/>
                <a:satOff val="-17770"/>
                <a:lumOff val="6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2000" tIns="72000" rIns="72000" bIns="72000" numCol="1" spcCol="1270" anchor="ctr" anchorCtr="0">
              <a:noAutofit/>
            </a:bodyPr>
            <a:lstStyle/>
            <a:p>
              <a:pPr marL="0" lvl="0" indent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zh-CN" altLang="en-US" sz="1600" b="1" kern="12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字音编码</a:t>
              </a:r>
              <a:endParaRPr kumimoji="1" lang="en-US" altLang="zh-CN" sz="1600" b="1" kern="1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7" name="任意多边形: 形状 26">
              <a:extLst>
                <a:ext uri="{FF2B5EF4-FFF2-40B4-BE49-F238E27FC236}">
                  <a16:creationId xmlns:a16="http://schemas.microsoft.com/office/drawing/2014/main" id="{AE81CD7E-89D2-BDBB-AA4D-5620DBD7DABD}"/>
                </a:ext>
              </a:extLst>
            </p:cNvPr>
            <p:cNvSpPr/>
            <p:nvPr/>
          </p:nvSpPr>
          <p:spPr>
            <a:xfrm>
              <a:off x="2915816" y="4653136"/>
              <a:ext cx="3240000" cy="1152128"/>
            </a:xfrm>
            <a:custGeom>
              <a:avLst/>
              <a:gdLst>
                <a:gd name="connsiteX0" fmla="*/ 0 w 7677150"/>
                <a:gd name="connsiteY0" fmla="*/ 0 h 344658"/>
                <a:gd name="connsiteX1" fmla="*/ 7677150 w 7677150"/>
                <a:gd name="connsiteY1" fmla="*/ 0 h 344658"/>
                <a:gd name="connsiteX2" fmla="*/ 7677150 w 7677150"/>
                <a:gd name="connsiteY2" fmla="*/ 344658 h 344658"/>
                <a:gd name="connsiteX3" fmla="*/ 0 w 7677150"/>
                <a:gd name="connsiteY3" fmla="*/ 344658 h 344658"/>
                <a:gd name="connsiteX4" fmla="*/ 0 w 7677150"/>
                <a:gd name="connsiteY4" fmla="*/ 0 h 344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77150" h="344658">
                  <a:moveTo>
                    <a:pt x="0" y="0"/>
                  </a:moveTo>
                  <a:lnTo>
                    <a:pt x="7677150" y="0"/>
                  </a:lnTo>
                  <a:lnTo>
                    <a:pt x="7677150" y="344658"/>
                  </a:lnTo>
                  <a:lnTo>
                    <a:pt x="0" y="3446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E7E2"/>
            </a:solidFill>
            <a:ln w="12700">
              <a:solidFill>
                <a:srgbClr val="7EC6B8"/>
              </a:solidFill>
            </a:ln>
          </p:spPr>
          <p:style>
            <a:lnRef idx="2">
              <a:schemeClr val="accent5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tint val="40000"/>
                <a:alpha val="90000"/>
                <a:hueOff val="-3788726"/>
                <a:satOff val="-13699"/>
                <a:lumOff val="923"/>
                <a:alphaOff val="0"/>
              </a:schemeClr>
            </a:fillRef>
            <a:effectRef idx="0">
              <a:schemeClr val="accent5">
                <a:tint val="40000"/>
                <a:alpha val="90000"/>
                <a:hueOff val="-3788726"/>
                <a:satOff val="-13699"/>
                <a:lumOff val="92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17780" rIns="99568" bIns="17780" numCol="1" spcCol="1270" anchor="ctr" anchorCtr="0">
              <a:noAutofit/>
            </a:bodyPr>
            <a:lstStyle/>
            <a:p>
              <a:pPr defTabSz="622300">
                <a:lnSpc>
                  <a:spcPct val="150000"/>
                </a:lnSpc>
                <a:spcAft>
                  <a:spcPct val="35000"/>
                </a:spcAft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以汉语拼音作为编码基础。简单易学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,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但重码很高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, 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有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微软拼音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、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智能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ABC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输入法等。 </a:t>
              </a: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BAD9A342-77A7-EA6B-CAF0-5815B8B7692E}"/>
              </a:ext>
            </a:extLst>
          </p:cNvPr>
          <p:cNvGrpSpPr/>
          <p:nvPr/>
        </p:nvGrpSpPr>
        <p:grpSpPr>
          <a:xfrm>
            <a:off x="1113253" y="4365104"/>
            <a:ext cx="3242723" cy="1588865"/>
            <a:chOff x="4137229" y="4653136"/>
            <a:chExt cx="3242723" cy="1588865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B62FDDAE-0B97-A605-1BC8-42ABE64E999C}"/>
                </a:ext>
              </a:extLst>
            </p:cNvPr>
            <p:cNvSpPr/>
            <p:nvPr/>
          </p:nvSpPr>
          <p:spPr>
            <a:xfrm>
              <a:off x="4139952" y="4653136"/>
              <a:ext cx="3240000" cy="432048"/>
            </a:xfrm>
            <a:prstGeom prst="rect">
              <a:avLst/>
            </a:prstGeom>
            <a:solidFill>
              <a:srgbClr val="71BFC9"/>
            </a:solidFill>
            <a:ln w="12700">
              <a:solidFill>
                <a:srgbClr val="71BFC9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3308557"/>
                <a:satOff val="-17770"/>
                <a:lumOff val="6078"/>
                <a:alphaOff val="0"/>
              </a:schemeClr>
            </a:fillRef>
            <a:effectRef idx="0">
              <a:schemeClr val="accent5">
                <a:hueOff val="-3308557"/>
                <a:satOff val="-17770"/>
                <a:lumOff val="6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2000" tIns="72000" rIns="72000" bIns="72000" numCol="1" spcCol="1270" anchor="ctr" anchorCtr="0">
              <a:noAutofit/>
            </a:bodyPr>
            <a:lstStyle/>
            <a:p>
              <a:pPr marL="0" lvl="0" indent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zh-CN" altLang="en-US" sz="1600" b="1" kern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字形编码法</a:t>
              </a:r>
              <a:endParaRPr kumimoji="1" lang="en-US" altLang="zh-CN" sz="16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任意多边形: 形状 28">
              <a:extLst>
                <a:ext uri="{FF2B5EF4-FFF2-40B4-BE49-F238E27FC236}">
                  <a16:creationId xmlns:a16="http://schemas.microsoft.com/office/drawing/2014/main" id="{D779176D-66FC-E6D0-04FB-369E19244E22}"/>
                </a:ext>
              </a:extLst>
            </p:cNvPr>
            <p:cNvSpPr/>
            <p:nvPr/>
          </p:nvSpPr>
          <p:spPr>
            <a:xfrm>
              <a:off x="4137229" y="5089873"/>
              <a:ext cx="3240000" cy="1152128"/>
            </a:xfrm>
            <a:custGeom>
              <a:avLst/>
              <a:gdLst>
                <a:gd name="connsiteX0" fmla="*/ 0 w 7677150"/>
                <a:gd name="connsiteY0" fmla="*/ 0 h 344658"/>
                <a:gd name="connsiteX1" fmla="*/ 7677150 w 7677150"/>
                <a:gd name="connsiteY1" fmla="*/ 0 h 344658"/>
                <a:gd name="connsiteX2" fmla="*/ 7677150 w 7677150"/>
                <a:gd name="connsiteY2" fmla="*/ 344658 h 344658"/>
                <a:gd name="connsiteX3" fmla="*/ 0 w 7677150"/>
                <a:gd name="connsiteY3" fmla="*/ 344658 h 344658"/>
                <a:gd name="connsiteX4" fmla="*/ 0 w 7677150"/>
                <a:gd name="connsiteY4" fmla="*/ 0 h 344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77150" h="344658">
                  <a:moveTo>
                    <a:pt x="0" y="0"/>
                  </a:moveTo>
                  <a:lnTo>
                    <a:pt x="7677150" y="0"/>
                  </a:lnTo>
                  <a:lnTo>
                    <a:pt x="7677150" y="344658"/>
                  </a:lnTo>
                  <a:lnTo>
                    <a:pt x="0" y="3446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E7E2">
                <a:alpha val="30000"/>
              </a:srgbClr>
            </a:solidFill>
            <a:ln w="12700">
              <a:solidFill>
                <a:srgbClr val="71BFC9"/>
              </a:solidFill>
            </a:ln>
          </p:spPr>
          <p:style>
            <a:lnRef idx="2">
              <a:schemeClr val="accent5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tint val="40000"/>
                <a:alpha val="90000"/>
                <a:hueOff val="-3788726"/>
                <a:satOff val="-13699"/>
                <a:lumOff val="923"/>
                <a:alphaOff val="0"/>
              </a:schemeClr>
            </a:fillRef>
            <a:effectRef idx="0">
              <a:schemeClr val="accent5">
                <a:tint val="40000"/>
                <a:alpha val="90000"/>
                <a:hueOff val="-3788726"/>
                <a:satOff val="-13699"/>
                <a:lumOff val="92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17780" rIns="99568" bIns="17780" numCol="1" spcCol="1270" anchor="ctr" anchorCtr="0">
              <a:noAutofit/>
            </a:bodyPr>
            <a:lstStyle/>
            <a:p>
              <a:pPr defTabSz="622300">
                <a:lnSpc>
                  <a:spcPct val="150000"/>
                </a:lnSpc>
                <a:spcAft>
                  <a:spcPct val="35000"/>
                </a:spcAft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将汉字的字形信息分解归类而给出的编码。具有重码少的优点。常用的有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五笔字型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、郑码等。 </a:t>
              </a: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07FC5723-7DC3-6FBB-91EA-83FDD377D301}"/>
              </a:ext>
            </a:extLst>
          </p:cNvPr>
          <p:cNvGrpSpPr/>
          <p:nvPr/>
        </p:nvGrpSpPr>
        <p:grpSpPr>
          <a:xfrm>
            <a:off x="4785301" y="4365104"/>
            <a:ext cx="3242723" cy="1588865"/>
            <a:chOff x="4785301" y="3861048"/>
            <a:chExt cx="3242723" cy="1588865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7BCEA85E-1B6A-F000-C9F8-203908AEA7B0}"/>
                </a:ext>
              </a:extLst>
            </p:cNvPr>
            <p:cNvSpPr/>
            <p:nvPr/>
          </p:nvSpPr>
          <p:spPr>
            <a:xfrm>
              <a:off x="4788024" y="3861048"/>
              <a:ext cx="3240000" cy="432048"/>
            </a:xfrm>
            <a:prstGeom prst="rect">
              <a:avLst/>
            </a:prstGeom>
            <a:solidFill>
              <a:srgbClr val="63A0CC"/>
            </a:solidFill>
            <a:ln w="12700">
              <a:solidFill>
                <a:srgbClr val="63A0CC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3308557"/>
                <a:satOff val="-17770"/>
                <a:lumOff val="6078"/>
                <a:alphaOff val="0"/>
              </a:schemeClr>
            </a:fillRef>
            <a:effectRef idx="0">
              <a:schemeClr val="accent5">
                <a:hueOff val="-3308557"/>
                <a:satOff val="-17770"/>
                <a:lumOff val="6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2000" tIns="72000" rIns="72000" bIns="72000" numCol="1" spcCol="1270" anchor="ctr" anchorCtr="0">
              <a:noAutofit/>
            </a:bodyPr>
            <a:lstStyle/>
            <a:p>
              <a:pPr marL="0" lvl="0" indent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zh-CN" altLang="en-US" sz="1600" b="1" kern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音形编码法</a:t>
              </a:r>
              <a:endParaRPr kumimoji="1" lang="en-US" altLang="zh-CN" sz="16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1" name="任意多边形: 形状 30">
              <a:extLst>
                <a:ext uri="{FF2B5EF4-FFF2-40B4-BE49-F238E27FC236}">
                  <a16:creationId xmlns:a16="http://schemas.microsoft.com/office/drawing/2014/main" id="{DC9FA28C-B68A-E66F-A5F7-156DFA69EE6C}"/>
                </a:ext>
              </a:extLst>
            </p:cNvPr>
            <p:cNvSpPr/>
            <p:nvPr/>
          </p:nvSpPr>
          <p:spPr>
            <a:xfrm>
              <a:off x="4785301" y="4297785"/>
              <a:ext cx="3240000" cy="1152128"/>
            </a:xfrm>
            <a:custGeom>
              <a:avLst/>
              <a:gdLst>
                <a:gd name="connsiteX0" fmla="*/ 0 w 7677150"/>
                <a:gd name="connsiteY0" fmla="*/ 0 h 344658"/>
                <a:gd name="connsiteX1" fmla="*/ 7677150 w 7677150"/>
                <a:gd name="connsiteY1" fmla="*/ 0 h 344658"/>
                <a:gd name="connsiteX2" fmla="*/ 7677150 w 7677150"/>
                <a:gd name="connsiteY2" fmla="*/ 344658 h 344658"/>
                <a:gd name="connsiteX3" fmla="*/ 0 w 7677150"/>
                <a:gd name="connsiteY3" fmla="*/ 344658 h 344658"/>
                <a:gd name="connsiteX4" fmla="*/ 0 w 7677150"/>
                <a:gd name="connsiteY4" fmla="*/ 0 h 344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77150" h="344658">
                  <a:moveTo>
                    <a:pt x="0" y="0"/>
                  </a:moveTo>
                  <a:lnTo>
                    <a:pt x="7677150" y="0"/>
                  </a:lnTo>
                  <a:lnTo>
                    <a:pt x="7677150" y="344658"/>
                  </a:lnTo>
                  <a:lnTo>
                    <a:pt x="0" y="3446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63A0CC"/>
              </a:solidFill>
            </a:ln>
          </p:spPr>
          <p:style>
            <a:lnRef idx="2">
              <a:schemeClr val="accent5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tint val="40000"/>
                <a:alpha val="90000"/>
                <a:hueOff val="-3788726"/>
                <a:satOff val="-13699"/>
                <a:lumOff val="923"/>
                <a:alphaOff val="0"/>
              </a:schemeClr>
            </a:fillRef>
            <a:effectRef idx="0">
              <a:schemeClr val="accent5">
                <a:tint val="40000"/>
                <a:alpha val="90000"/>
                <a:hueOff val="-3788726"/>
                <a:satOff val="-13699"/>
                <a:lumOff val="92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17780" rIns="99568" bIns="17780" numCol="1" spcCol="1270" anchor="ctr" anchorCtr="0">
              <a:noAutofit/>
            </a:bodyPr>
            <a:lstStyle/>
            <a:p>
              <a:pPr defTabSz="622300">
                <a:lnSpc>
                  <a:spcPct val="150000"/>
                </a:lnSpc>
                <a:spcAft>
                  <a:spcPct val="35000"/>
                </a:spcAft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音形编码吸取了音码和形码的优点，使编码规则简化，重码少。常用的有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全息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等。 </a:t>
              </a:r>
            </a:p>
          </p:txBody>
        </p:sp>
      </p:grp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C768E9F-4137-547D-2B9A-1BF2C034C57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740490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en-US" altLang="zh-CN" dirty="0">
                <a:sym typeface="+mn-lt"/>
              </a:rPr>
              <a:t>2.</a:t>
            </a:r>
            <a:r>
              <a:rPr lang="zh-CN" altLang="en-US" dirty="0">
                <a:sym typeface="+mn-lt"/>
              </a:rPr>
              <a:t>汉字内码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80CB6A99-0147-7061-117D-4BEB455B639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65197734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 bwMode="auto">
          <a:xfrm>
            <a:off x="7810500" y="6376988"/>
            <a:ext cx="577850" cy="36512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C1682182-B65B-4FD2-8C32-EFBF770E7CAE}" type="slidenum">
              <a:rPr lang="en-US" altLang="zh-CN" smtClean="0"/>
              <a:pPr/>
              <a:t>38</a:t>
            </a:fld>
            <a:endParaRPr lang="en-US" altLang="zh-CN">
              <a:sym typeface="+mn-lt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FE1E716-C573-05A1-0F47-A9A8DC6A41D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76327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2ED1AE-3718-4CED-832D-6918538663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示例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340A833C-A079-4AC2-B409-C1410476622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9632" y="1916832"/>
            <a:ext cx="6298476" cy="4041979"/>
          </a:xfrm>
          <a:prstGeom prst="rect">
            <a:avLst/>
          </a:prstGeom>
        </p:spPr>
      </p:pic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4F8DAFE-1B56-DB11-6FA9-D8490E3B99A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A0E1EE-7EAA-3E1A-FE6A-D20F1347F0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7BEAF18-73FB-20AE-582B-B1965280F0C4}"/>
              </a:ext>
            </a:extLst>
          </p:cNvPr>
          <p:cNvSpPr txBox="1"/>
          <p:nvPr/>
        </p:nvSpPr>
        <p:spPr>
          <a:xfrm>
            <a:off x="323528" y="6381328"/>
            <a:ext cx="128438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知识扩展</a:t>
            </a:r>
          </a:p>
        </p:txBody>
      </p:sp>
    </p:spTree>
    <p:extLst>
      <p:ext uri="{BB962C8B-B14F-4D97-AF65-F5344CB8AC3E}">
        <p14:creationId xmlns:p14="http://schemas.microsoft.com/office/powerpoint/2010/main" val="15146297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7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机器数</a:t>
            </a:r>
          </a:p>
        </p:txBody>
      </p:sp>
      <p:sp>
        <p:nvSpPr>
          <p:cNvPr id="957526" name="Rectangle 86"/>
          <p:cNvSpPr>
            <a:spLocks noChangeArrowheads="1"/>
          </p:cNvSpPr>
          <p:nvPr/>
        </p:nvSpPr>
        <p:spPr bwMode="auto">
          <a:xfrm>
            <a:off x="827584" y="3174653"/>
            <a:ext cx="7849245" cy="24145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chemeClr val="accent6">
                <a:lumMod val="75000"/>
              </a:schemeClr>
            </a:solidFill>
            <a:prstDash val="lgDash"/>
            <a:miter lim="800000"/>
            <a:headEnd/>
            <a:tailEnd/>
          </a:ln>
          <a:effectLst/>
        </p:spPr>
        <p:txBody>
          <a:bodyPr wrap="none" lIns="64008" tIns="32004" rIns="64008" bIns="32004"/>
          <a:lstStyle/>
          <a:p>
            <a:pPr algn="r" defTabSz="639763">
              <a:defRPr/>
            </a:pP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数</a:t>
            </a:r>
            <a:r>
              <a:rPr lang="zh-CN" altLang="en-US" sz="18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957450" name="Rectangle 10"/>
          <p:cNvSpPr>
            <a:spLocks noChangeArrowheads="1"/>
          </p:cNvSpPr>
          <p:nvPr/>
        </p:nvSpPr>
        <p:spPr bwMode="auto">
          <a:xfrm>
            <a:off x="971104" y="3316688"/>
            <a:ext cx="706347" cy="449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 anchor="ctr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tabLst>
                <a:tab pos="187325" algn="l"/>
                <a:tab pos="223838" algn="l"/>
                <a:tab pos="334963" algn="l"/>
              </a:tabLst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tabLst>
                <a:tab pos="187325" algn="l"/>
                <a:tab pos="223838" algn="l"/>
                <a:tab pos="334963" algn="l"/>
              </a:tabLst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tabLst>
                <a:tab pos="187325" algn="l"/>
                <a:tab pos="223838" algn="l"/>
                <a:tab pos="334963" algn="l"/>
              </a:tabLst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tabLst>
                <a:tab pos="187325" algn="l"/>
                <a:tab pos="223838" algn="l"/>
                <a:tab pos="334963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tabLst>
                <a:tab pos="187325" algn="l"/>
                <a:tab pos="223838" algn="l"/>
                <a:tab pos="334963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tabLst>
                <a:tab pos="187325" algn="l"/>
                <a:tab pos="223838" algn="l"/>
                <a:tab pos="334963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tabLst>
                <a:tab pos="187325" algn="l"/>
                <a:tab pos="223838" algn="l"/>
                <a:tab pos="334963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tabLst>
                <a:tab pos="187325" algn="l"/>
                <a:tab pos="223838" algn="l"/>
                <a:tab pos="334963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tabLst>
                <a:tab pos="187325" algn="l"/>
                <a:tab pos="223838" algn="l"/>
                <a:tab pos="334963" algn="l"/>
              </a:tabLs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500" dirty="0">
                <a:solidFill>
                  <a:schemeClr val="bg1"/>
                </a:solidFill>
                <a:ea typeface="楷体_GB2312" pitchFamily="49" charset="-122"/>
              </a:rPr>
              <a:t>n=8</a:t>
            </a:r>
          </a:p>
        </p:txBody>
      </p:sp>
      <p:sp>
        <p:nvSpPr>
          <p:cNvPr id="957477" name="Rectangle 37"/>
          <p:cNvSpPr>
            <a:spLocks noChangeArrowheads="1"/>
          </p:cNvSpPr>
          <p:nvPr/>
        </p:nvSpPr>
        <p:spPr bwMode="auto">
          <a:xfrm>
            <a:off x="913954" y="4531126"/>
            <a:ext cx="898708" cy="449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 anchor="ctr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500">
                <a:solidFill>
                  <a:schemeClr val="bg1"/>
                </a:solidFill>
                <a:ea typeface="楷体_GB2312" pitchFamily="49" charset="-122"/>
              </a:rPr>
              <a:t>n=16</a:t>
            </a:r>
          </a:p>
        </p:txBody>
      </p:sp>
      <p:grpSp>
        <p:nvGrpSpPr>
          <p:cNvPr id="94" name="组合 93"/>
          <p:cNvGrpSpPr>
            <a:grpSpLocks/>
          </p:cNvGrpSpPr>
          <p:nvPr/>
        </p:nvGrpSpPr>
        <p:grpSpPr bwMode="auto">
          <a:xfrm>
            <a:off x="2407493" y="4916140"/>
            <a:ext cx="868363" cy="673100"/>
            <a:chOff x="2191283" y="5026234"/>
            <a:chExt cx="868549" cy="672738"/>
          </a:xfrm>
        </p:grpSpPr>
        <p:sp>
          <p:nvSpPr>
            <p:cNvPr id="50247" name="Line 41"/>
            <p:cNvSpPr>
              <a:spLocks noChangeShapeType="1"/>
            </p:cNvSpPr>
            <p:nvPr/>
          </p:nvSpPr>
          <p:spPr bwMode="auto">
            <a:xfrm flipH="1" flipV="1">
              <a:off x="2597536" y="5026234"/>
              <a:ext cx="0" cy="362058"/>
            </a:xfrm>
            <a:prstGeom prst="line">
              <a:avLst/>
            </a:prstGeom>
            <a:noFill/>
            <a:ln w="28575">
              <a:solidFill>
                <a:srgbClr val="0D0D0D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8" name="Text Box 78"/>
            <p:cNvSpPr txBox="1">
              <a:spLocks noChangeArrowheads="1"/>
            </p:cNvSpPr>
            <p:nvPr/>
          </p:nvSpPr>
          <p:spPr bwMode="auto">
            <a:xfrm>
              <a:off x="2191283" y="5387168"/>
              <a:ext cx="868549" cy="311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25200" tIns="12600" rIns="25200" bIns="12600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425"/>
                </a:spcAft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000000"/>
                  </a:solidFill>
                  <a:ea typeface="楷体_GB2312" pitchFamily="49" charset="-122"/>
                </a:rPr>
                <a:t>数符</a:t>
              </a:r>
              <a:endParaRPr lang="zh-CN" altLang="en-US" sz="1400">
                <a:ea typeface="楷体_GB2312" pitchFamily="49" charset="-122"/>
              </a:endParaRPr>
            </a:p>
          </p:txBody>
        </p:sp>
      </p:grpSp>
      <p:grpSp>
        <p:nvGrpSpPr>
          <p:cNvPr id="95" name="组合 94"/>
          <p:cNvGrpSpPr>
            <a:grpSpLocks/>
          </p:cNvGrpSpPr>
          <p:nvPr/>
        </p:nvGrpSpPr>
        <p:grpSpPr bwMode="auto">
          <a:xfrm>
            <a:off x="3131691" y="4957415"/>
            <a:ext cx="5040313" cy="566738"/>
            <a:chOff x="2987823" y="5067246"/>
            <a:chExt cx="5039778" cy="566683"/>
          </a:xfrm>
        </p:grpSpPr>
        <p:sp>
          <p:nvSpPr>
            <p:cNvPr id="50245" name="AutoShape 42"/>
            <p:cNvSpPr>
              <a:spLocks/>
            </p:cNvSpPr>
            <p:nvPr/>
          </p:nvSpPr>
          <p:spPr bwMode="auto">
            <a:xfrm rot="5400000">
              <a:off x="5363712" y="2691357"/>
              <a:ext cx="288000" cy="5039778"/>
            </a:xfrm>
            <a:prstGeom prst="rightBrace">
              <a:avLst>
                <a:gd name="adj1" fmla="val 78179"/>
                <a:gd name="adj2" fmla="val 50310"/>
              </a:avLst>
            </a:prstGeom>
            <a:noFill/>
            <a:ln w="28575">
              <a:solidFill>
                <a:srgbClr val="0D0D0D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6000" tIns="18000" rIns="36000" bIns="18000"/>
            <a:lstStyle>
              <a:lvl1pPr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0246" name="Text Box 79"/>
            <p:cNvSpPr txBox="1">
              <a:spLocks noChangeArrowheads="1"/>
            </p:cNvSpPr>
            <p:nvPr/>
          </p:nvSpPr>
          <p:spPr bwMode="auto">
            <a:xfrm>
              <a:off x="5218076" y="5387168"/>
              <a:ext cx="506052" cy="246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25200" tIns="12600" rIns="25200" bIns="12600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425"/>
                </a:spcAft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000000"/>
                  </a:solidFill>
                  <a:ea typeface="楷体_GB2312" pitchFamily="49" charset="-122"/>
                </a:rPr>
                <a:t>数值 </a:t>
              </a:r>
              <a:endParaRPr lang="zh-CN" altLang="en-US" sz="1400">
                <a:ea typeface="楷体_GB2312" pitchFamily="49" charset="-122"/>
              </a:endParaRPr>
            </a:p>
          </p:txBody>
        </p:sp>
      </p:grpSp>
      <p:graphicFrame>
        <p:nvGraphicFramePr>
          <p:cNvPr id="91" name="表格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8760053"/>
              </p:ext>
            </p:extLst>
          </p:nvPr>
        </p:nvGraphicFramePr>
        <p:xfrm>
          <a:off x="2628454" y="4428778"/>
          <a:ext cx="5616576" cy="5032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0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503237">
                <a:tc>
                  <a:txBody>
                    <a:bodyPr/>
                    <a:lstStyle/>
                    <a:p>
                      <a:pPr marL="0" algn="ctr" defTabSz="873125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r>
                        <a:rPr kumimoji="1" lang="en-US" altLang="zh-CN" sz="1800" b="1" kern="120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n-lt"/>
                          <a:ea typeface="+mj-ea"/>
                          <a:cs typeface="+mn-cs"/>
                        </a:rPr>
                        <a:t>0</a:t>
                      </a:r>
                      <a:endParaRPr kumimoji="1" lang="zh-CN" altLang="en-US" sz="1800" b="1" kern="120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+mn-lt"/>
                        <a:ea typeface="+mj-ea"/>
                        <a:cs typeface="+mn-cs"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93" name="组合 92"/>
          <p:cNvGrpSpPr>
            <a:grpSpLocks/>
          </p:cNvGrpSpPr>
          <p:nvPr/>
        </p:nvGrpSpPr>
        <p:grpSpPr bwMode="auto">
          <a:xfrm>
            <a:off x="2984054" y="3782665"/>
            <a:ext cx="2419350" cy="512763"/>
            <a:chOff x="2839568" y="3892139"/>
            <a:chExt cx="2419776" cy="513619"/>
          </a:xfrm>
        </p:grpSpPr>
        <p:sp>
          <p:nvSpPr>
            <p:cNvPr id="50249" name="AutoShape 15"/>
            <p:cNvSpPr>
              <a:spLocks/>
            </p:cNvSpPr>
            <p:nvPr/>
          </p:nvSpPr>
          <p:spPr bwMode="auto">
            <a:xfrm rot="5400000">
              <a:off x="3905456" y="2826251"/>
              <a:ext cx="288000" cy="2419776"/>
            </a:xfrm>
            <a:prstGeom prst="rightBrace">
              <a:avLst>
                <a:gd name="adj1" fmla="val 58269"/>
                <a:gd name="adj2" fmla="val 50000"/>
              </a:avLst>
            </a:prstGeom>
            <a:noFill/>
            <a:ln w="28575">
              <a:solidFill>
                <a:srgbClr val="0D0D0D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6000" tIns="18000" rIns="36000" bIns="18000"/>
            <a:lstStyle>
              <a:lvl1pPr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0250" name="Text Box 36"/>
            <p:cNvSpPr txBox="1">
              <a:spLocks noChangeArrowheads="1"/>
            </p:cNvSpPr>
            <p:nvPr/>
          </p:nvSpPr>
          <p:spPr bwMode="auto">
            <a:xfrm>
              <a:off x="3843725" y="4189606"/>
              <a:ext cx="511604" cy="216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25200" tIns="12600" rIns="25200" bIns="12600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425"/>
                </a:spcAft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000000"/>
                  </a:solidFill>
                  <a:ea typeface="楷体_GB2312" pitchFamily="49" charset="-122"/>
                </a:rPr>
                <a:t>数值</a:t>
              </a:r>
              <a:endParaRPr lang="zh-CN" altLang="en-US" sz="1400">
                <a:ea typeface="楷体_GB2312" pitchFamily="49" charset="-122"/>
              </a:endParaRPr>
            </a:p>
          </p:txBody>
        </p:sp>
      </p:grpSp>
      <p:graphicFrame>
        <p:nvGraphicFramePr>
          <p:cNvPr id="89" name="表格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881716"/>
              </p:ext>
            </p:extLst>
          </p:nvPr>
        </p:nvGraphicFramePr>
        <p:xfrm>
          <a:off x="2628454" y="3261965"/>
          <a:ext cx="2808288" cy="5032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0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03238">
                <a:tc>
                  <a:txBody>
                    <a:bodyPr/>
                    <a:lstStyle/>
                    <a:p>
                      <a:pPr algn="ctr" defTabSz="873125" rtl="0" eaLnBrk="1" fontAlgn="base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r>
                        <a:rPr kumimoji="1" lang="en-US" altLang="zh-CN" sz="1800" b="1" kern="120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n-lt"/>
                          <a:ea typeface="+mj-ea"/>
                          <a:cs typeface="+mn-cs"/>
                        </a:rPr>
                        <a:t>1</a:t>
                      </a:r>
                      <a:endParaRPr kumimoji="1" lang="zh-CN" altLang="en-US" sz="1800" b="1" kern="120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+mn-lt"/>
                        <a:ea typeface="+mj-ea"/>
                        <a:cs typeface="+mn-cs"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92" name="组合 91"/>
          <p:cNvGrpSpPr>
            <a:grpSpLocks/>
          </p:cNvGrpSpPr>
          <p:nvPr/>
        </p:nvGrpSpPr>
        <p:grpSpPr bwMode="auto">
          <a:xfrm>
            <a:off x="2555429" y="3782665"/>
            <a:ext cx="511175" cy="512763"/>
            <a:chOff x="2411760" y="3892138"/>
            <a:chExt cx="511604" cy="513620"/>
          </a:xfrm>
        </p:grpSpPr>
        <p:sp>
          <p:nvSpPr>
            <p:cNvPr id="50251" name="Line 14"/>
            <p:cNvSpPr>
              <a:spLocks noChangeShapeType="1"/>
            </p:cNvSpPr>
            <p:nvPr/>
          </p:nvSpPr>
          <p:spPr bwMode="auto">
            <a:xfrm flipV="1">
              <a:off x="2690985" y="3892138"/>
              <a:ext cx="0" cy="288000"/>
            </a:xfrm>
            <a:prstGeom prst="line">
              <a:avLst/>
            </a:prstGeom>
            <a:noFill/>
            <a:ln w="28575">
              <a:solidFill>
                <a:srgbClr val="0D0D0D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52" name="Text Box 35"/>
            <p:cNvSpPr txBox="1">
              <a:spLocks noChangeArrowheads="1"/>
            </p:cNvSpPr>
            <p:nvPr/>
          </p:nvSpPr>
          <p:spPr bwMode="auto">
            <a:xfrm>
              <a:off x="2411760" y="4189606"/>
              <a:ext cx="511604" cy="216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25200" tIns="12600" rIns="25200" bIns="12600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425"/>
                </a:spcAft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000000"/>
                  </a:solidFill>
                  <a:ea typeface="楷体_GB2312" pitchFamily="49" charset="-122"/>
                </a:rPr>
                <a:t>数符</a:t>
              </a:r>
              <a:endParaRPr lang="zh-CN" altLang="en-US" sz="1400">
                <a:ea typeface="楷体_GB2312" pitchFamily="49" charset="-122"/>
              </a:endParaRPr>
            </a:p>
          </p:txBody>
        </p:sp>
      </p:grp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232025" y="6376243"/>
            <a:ext cx="4679950" cy="365125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741EAD-2C94-3791-212F-1AFCB88E56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984B63A0-AA08-A56D-C274-796B4BF6C04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89352401"/>
              </p:ext>
            </p:extLst>
          </p:nvPr>
        </p:nvGraphicFramePr>
        <p:xfrm>
          <a:off x="827584" y="692696"/>
          <a:ext cx="7848872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52168E0A-ADA7-16E5-4EC4-989025E2BA33}"/>
              </a:ext>
            </a:extLst>
          </p:cNvPr>
          <p:cNvSpPr txBox="1"/>
          <p:nvPr/>
        </p:nvSpPr>
        <p:spPr>
          <a:xfrm>
            <a:off x="1907704" y="2564904"/>
            <a:ext cx="50907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 algn="ctr">
              <a:buNone/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和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表示的机器数</a:t>
            </a:r>
          </a:p>
        </p:txBody>
      </p:sp>
    </p:spTree>
    <p:extLst>
      <p:ext uri="{BB962C8B-B14F-4D97-AF65-F5344CB8AC3E}">
        <p14:creationId xmlns:p14="http://schemas.microsoft.com/office/powerpoint/2010/main" val="2898121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7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7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7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57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95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526" grpId="0" animBg="1" autoUpdateAnimBg="0"/>
      <p:bldP spid="957450" grpId="0" autoUpdateAnimBg="0"/>
      <p:bldP spid="957477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汉字内码</a:t>
            </a:r>
          </a:p>
        </p:txBody>
      </p:sp>
      <p:sp>
        <p:nvSpPr>
          <p:cNvPr id="6" name="任意多边形: 形状 5">
            <a:extLst>
              <a:ext uri="{FF2B5EF4-FFF2-40B4-BE49-F238E27FC236}">
                <a16:creationId xmlns:a16="http://schemas.microsoft.com/office/drawing/2014/main" id="{898CFBA4-F732-E422-C19E-A560A5E2A5FE}"/>
              </a:ext>
            </a:extLst>
          </p:cNvPr>
          <p:cNvSpPr/>
          <p:nvPr/>
        </p:nvSpPr>
        <p:spPr>
          <a:xfrm>
            <a:off x="971600" y="1556791"/>
            <a:ext cx="3348000" cy="1512000"/>
          </a:xfrm>
          <a:custGeom>
            <a:avLst/>
            <a:gdLst>
              <a:gd name="connsiteX0" fmla="*/ 100886 w 1689362"/>
              <a:gd name="connsiteY0" fmla="*/ 0 h 1261073"/>
              <a:gd name="connsiteX1" fmla="*/ 1588476 w 1689362"/>
              <a:gd name="connsiteY1" fmla="*/ 0 h 1261073"/>
              <a:gd name="connsiteX2" fmla="*/ 1689362 w 1689362"/>
              <a:gd name="connsiteY2" fmla="*/ 100886 h 1261073"/>
              <a:gd name="connsiteX3" fmla="*/ 1689362 w 1689362"/>
              <a:gd name="connsiteY3" fmla="*/ 1261073 h 1261073"/>
              <a:gd name="connsiteX4" fmla="*/ 1689362 w 1689362"/>
              <a:gd name="connsiteY4" fmla="*/ 1261073 h 1261073"/>
              <a:gd name="connsiteX5" fmla="*/ 0 w 1689362"/>
              <a:gd name="connsiteY5" fmla="*/ 1261073 h 1261073"/>
              <a:gd name="connsiteX6" fmla="*/ 0 w 1689362"/>
              <a:gd name="connsiteY6" fmla="*/ 1261073 h 1261073"/>
              <a:gd name="connsiteX7" fmla="*/ 0 w 1689362"/>
              <a:gd name="connsiteY7" fmla="*/ 100886 h 1261073"/>
              <a:gd name="connsiteX8" fmla="*/ 100886 w 1689362"/>
              <a:gd name="connsiteY8" fmla="*/ 0 h 1261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89362" h="1261073">
                <a:moveTo>
                  <a:pt x="100886" y="0"/>
                </a:moveTo>
                <a:lnTo>
                  <a:pt x="1588476" y="0"/>
                </a:lnTo>
                <a:cubicBezTo>
                  <a:pt x="1644194" y="0"/>
                  <a:pt x="1689362" y="45168"/>
                  <a:pt x="1689362" y="100886"/>
                </a:cubicBezTo>
                <a:lnTo>
                  <a:pt x="1689362" y="1261073"/>
                </a:lnTo>
                <a:lnTo>
                  <a:pt x="1689362" y="1261073"/>
                </a:lnTo>
                <a:lnTo>
                  <a:pt x="0" y="1261073"/>
                </a:lnTo>
                <a:lnTo>
                  <a:pt x="0" y="1261073"/>
                </a:lnTo>
                <a:lnTo>
                  <a:pt x="0" y="100886"/>
                </a:lnTo>
                <a:cubicBezTo>
                  <a:pt x="0" y="45168"/>
                  <a:pt x="45168" y="0"/>
                  <a:pt x="100886" y="0"/>
                </a:cubicBez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47328" tIns="82888" rIns="47328" bIns="17780" numCol="1" spcCol="1270" anchor="t" anchorCtr="0">
            <a:noAutofit/>
          </a:bodyPr>
          <a:lstStyle/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981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年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每个编码</a:t>
            </a: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个字节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共收集常用简体汉字</a:t>
            </a:r>
            <a:r>
              <a:rPr lang="en-US" altLang="zh-CN" sz="1800" b="1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6763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个</a:t>
            </a:r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4B9E0D0C-9093-47C1-EC96-36D594E70FF9}"/>
              </a:ext>
            </a:extLst>
          </p:cNvPr>
          <p:cNvSpPr/>
          <p:nvPr/>
        </p:nvSpPr>
        <p:spPr>
          <a:xfrm>
            <a:off x="971600" y="3068960"/>
            <a:ext cx="3348000" cy="542261"/>
          </a:xfrm>
          <a:custGeom>
            <a:avLst/>
            <a:gdLst>
              <a:gd name="connsiteX0" fmla="*/ 0 w 1689362"/>
              <a:gd name="connsiteY0" fmla="*/ 0 h 542261"/>
              <a:gd name="connsiteX1" fmla="*/ 1689362 w 1689362"/>
              <a:gd name="connsiteY1" fmla="*/ 0 h 542261"/>
              <a:gd name="connsiteX2" fmla="*/ 1689362 w 1689362"/>
              <a:gd name="connsiteY2" fmla="*/ 542261 h 542261"/>
              <a:gd name="connsiteX3" fmla="*/ 0 w 1689362"/>
              <a:gd name="connsiteY3" fmla="*/ 542261 h 542261"/>
              <a:gd name="connsiteX4" fmla="*/ 0 w 1689362"/>
              <a:gd name="connsiteY4" fmla="*/ 0 h 542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9362" h="542261">
                <a:moveTo>
                  <a:pt x="0" y="0"/>
                </a:moveTo>
                <a:lnTo>
                  <a:pt x="1689362" y="0"/>
                </a:lnTo>
                <a:lnTo>
                  <a:pt x="1689362" y="542261"/>
                </a:lnTo>
                <a:lnTo>
                  <a:pt x="0" y="542261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8580" tIns="0" rIns="522531" bIns="0" numCol="1" spcCol="1270" anchor="ctr" anchorCtr="0">
            <a:noAutofit/>
          </a:bodyPr>
          <a:lstStyle/>
          <a:p>
            <a:pPr marL="0" lvl="0" indent="0" algn="l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800" b="1" kern="1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GB2312</a:t>
            </a:r>
            <a:r>
              <a:rPr lang="en-US" altLang="zh-CN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国标码字符集</a:t>
            </a:r>
            <a:endPara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D2D80098-FFE7-D4D1-5EC7-D1211A6A3FA3}"/>
              </a:ext>
            </a:extLst>
          </p:cNvPr>
          <p:cNvSpPr/>
          <p:nvPr/>
        </p:nvSpPr>
        <p:spPr>
          <a:xfrm>
            <a:off x="3919717" y="3155093"/>
            <a:ext cx="591276" cy="591276"/>
          </a:xfrm>
          <a:prstGeom prst="ellipse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7593909A-4288-A3BB-D997-110A2A457DAC}"/>
              </a:ext>
            </a:extLst>
          </p:cNvPr>
          <p:cNvSpPr/>
          <p:nvPr/>
        </p:nvSpPr>
        <p:spPr>
          <a:xfrm>
            <a:off x="4572360" y="1556791"/>
            <a:ext cx="3348000" cy="1512000"/>
          </a:xfrm>
          <a:custGeom>
            <a:avLst/>
            <a:gdLst>
              <a:gd name="connsiteX0" fmla="*/ 100886 w 1689362"/>
              <a:gd name="connsiteY0" fmla="*/ 0 h 1261073"/>
              <a:gd name="connsiteX1" fmla="*/ 1588476 w 1689362"/>
              <a:gd name="connsiteY1" fmla="*/ 0 h 1261073"/>
              <a:gd name="connsiteX2" fmla="*/ 1689362 w 1689362"/>
              <a:gd name="connsiteY2" fmla="*/ 100886 h 1261073"/>
              <a:gd name="connsiteX3" fmla="*/ 1689362 w 1689362"/>
              <a:gd name="connsiteY3" fmla="*/ 1261073 h 1261073"/>
              <a:gd name="connsiteX4" fmla="*/ 1689362 w 1689362"/>
              <a:gd name="connsiteY4" fmla="*/ 1261073 h 1261073"/>
              <a:gd name="connsiteX5" fmla="*/ 0 w 1689362"/>
              <a:gd name="connsiteY5" fmla="*/ 1261073 h 1261073"/>
              <a:gd name="connsiteX6" fmla="*/ 0 w 1689362"/>
              <a:gd name="connsiteY6" fmla="*/ 1261073 h 1261073"/>
              <a:gd name="connsiteX7" fmla="*/ 0 w 1689362"/>
              <a:gd name="connsiteY7" fmla="*/ 100886 h 1261073"/>
              <a:gd name="connsiteX8" fmla="*/ 100886 w 1689362"/>
              <a:gd name="connsiteY8" fmla="*/ 0 h 1261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89362" h="1261073">
                <a:moveTo>
                  <a:pt x="100886" y="0"/>
                </a:moveTo>
                <a:lnTo>
                  <a:pt x="1588476" y="0"/>
                </a:lnTo>
                <a:cubicBezTo>
                  <a:pt x="1644194" y="0"/>
                  <a:pt x="1689362" y="45168"/>
                  <a:pt x="1689362" y="100886"/>
                </a:cubicBezTo>
                <a:lnTo>
                  <a:pt x="1689362" y="1261073"/>
                </a:lnTo>
                <a:lnTo>
                  <a:pt x="1689362" y="1261073"/>
                </a:lnTo>
                <a:lnTo>
                  <a:pt x="0" y="1261073"/>
                </a:lnTo>
                <a:lnTo>
                  <a:pt x="0" y="1261073"/>
                </a:lnTo>
                <a:lnTo>
                  <a:pt x="0" y="100886"/>
                </a:lnTo>
                <a:cubicBezTo>
                  <a:pt x="0" y="45168"/>
                  <a:pt x="45168" y="0"/>
                  <a:pt x="100886" y="0"/>
                </a:cubicBezTo>
                <a:close/>
              </a:path>
            </a:pathLst>
          </a:custGeom>
        </p:spPr>
        <p:style>
          <a:lnRef idx="2">
            <a:schemeClr val="accent5">
              <a:hueOff val="-1102852"/>
              <a:satOff val="-5923"/>
              <a:lumOff val="2026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47328" tIns="82888" rIns="47328" bIns="17780" numCol="1" spcCol="1270" anchor="t" anchorCtr="0">
            <a:noAutofit/>
          </a:bodyPr>
          <a:lstStyle/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984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年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称</a:t>
            </a:r>
            <a:r>
              <a:rPr lang="zh-CN" altLang="en-US" sz="1800" b="1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大五码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港台地区使用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共收录</a:t>
            </a:r>
            <a:r>
              <a:rPr lang="en-US" altLang="zh-CN" sz="1800" b="1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3053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个中文字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0" name="任意多边形: 形状 9">
            <a:extLst>
              <a:ext uri="{FF2B5EF4-FFF2-40B4-BE49-F238E27FC236}">
                <a16:creationId xmlns:a16="http://schemas.microsoft.com/office/drawing/2014/main" id="{BB748883-37CE-018B-F28F-63E601E22273}"/>
              </a:ext>
            </a:extLst>
          </p:cNvPr>
          <p:cNvSpPr/>
          <p:nvPr/>
        </p:nvSpPr>
        <p:spPr>
          <a:xfrm>
            <a:off x="4572360" y="3068960"/>
            <a:ext cx="3348000" cy="542261"/>
          </a:xfrm>
          <a:custGeom>
            <a:avLst/>
            <a:gdLst>
              <a:gd name="connsiteX0" fmla="*/ 0 w 1689362"/>
              <a:gd name="connsiteY0" fmla="*/ 0 h 542261"/>
              <a:gd name="connsiteX1" fmla="*/ 1689362 w 1689362"/>
              <a:gd name="connsiteY1" fmla="*/ 0 h 542261"/>
              <a:gd name="connsiteX2" fmla="*/ 1689362 w 1689362"/>
              <a:gd name="connsiteY2" fmla="*/ 542261 h 542261"/>
              <a:gd name="connsiteX3" fmla="*/ 0 w 1689362"/>
              <a:gd name="connsiteY3" fmla="*/ 542261 h 542261"/>
              <a:gd name="connsiteX4" fmla="*/ 0 w 1689362"/>
              <a:gd name="connsiteY4" fmla="*/ 0 h 542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9362" h="542261">
                <a:moveTo>
                  <a:pt x="0" y="0"/>
                </a:moveTo>
                <a:lnTo>
                  <a:pt x="1689362" y="0"/>
                </a:lnTo>
                <a:lnTo>
                  <a:pt x="1689362" y="542261"/>
                </a:lnTo>
                <a:lnTo>
                  <a:pt x="0" y="542261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1102852"/>
              <a:satOff val="-5923"/>
              <a:lumOff val="2026"/>
              <a:alphaOff val="0"/>
            </a:schemeClr>
          </a:lnRef>
          <a:fillRef idx="1">
            <a:schemeClr val="accent5">
              <a:hueOff val="-1102852"/>
              <a:satOff val="-5923"/>
              <a:lumOff val="2026"/>
              <a:alphaOff val="0"/>
            </a:schemeClr>
          </a:fillRef>
          <a:effectRef idx="0">
            <a:schemeClr val="accent5">
              <a:hueOff val="-1102852"/>
              <a:satOff val="-5923"/>
              <a:lumOff val="2026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8580" tIns="0" rIns="522531" bIns="0" numCol="1" spcCol="1270" anchor="ctr" anchorCtr="0">
            <a:noAutofit/>
          </a:bodyPr>
          <a:lstStyle/>
          <a:p>
            <a:pPr marL="0" lvl="0" indent="0" algn="l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800" b="1" kern="1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BIG5</a:t>
            </a:r>
            <a:r>
              <a:rPr lang="en-US" altLang="zh-CN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字符集</a:t>
            </a:r>
            <a:endParaRPr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D7258D50-E919-8B08-889D-08C8E7BBDB23}"/>
              </a:ext>
            </a:extLst>
          </p:cNvPr>
          <p:cNvSpPr/>
          <p:nvPr/>
        </p:nvSpPr>
        <p:spPr>
          <a:xfrm>
            <a:off x="7520476" y="3155093"/>
            <a:ext cx="591276" cy="591276"/>
          </a:xfrm>
          <a:prstGeom prst="ellipse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-1262909"/>
              <a:satOff val="-4566"/>
              <a:lumOff val="308"/>
              <a:alphaOff val="0"/>
            </a:schemeClr>
          </a:fillRef>
          <a:effectRef idx="0">
            <a:schemeClr val="accent5">
              <a:tint val="40000"/>
              <a:alpha val="90000"/>
              <a:hueOff val="-1262909"/>
              <a:satOff val="-4566"/>
              <a:lumOff val="30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12" name="任意多边形: 形状 11">
            <a:extLst>
              <a:ext uri="{FF2B5EF4-FFF2-40B4-BE49-F238E27FC236}">
                <a16:creationId xmlns:a16="http://schemas.microsoft.com/office/drawing/2014/main" id="{83F91ED5-3A7C-C835-C688-1A785CEC46C7}"/>
              </a:ext>
            </a:extLst>
          </p:cNvPr>
          <p:cNvSpPr/>
          <p:nvPr/>
        </p:nvSpPr>
        <p:spPr>
          <a:xfrm>
            <a:off x="971600" y="3861048"/>
            <a:ext cx="3348000" cy="1512000"/>
          </a:xfrm>
          <a:custGeom>
            <a:avLst/>
            <a:gdLst>
              <a:gd name="connsiteX0" fmla="*/ 100886 w 1689362"/>
              <a:gd name="connsiteY0" fmla="*/ 0 h 1261073"/>
              <a:gd name="connsiteX1" fmla="*/ 1588476 w 1689362"/>
              <a:gd name="connsiteY1" fmla="*/ 0 h 1261073"/>
              <a:gd name="connsiteX2" fmla="*/ 1689362 w 1689362"/>
              <a:gd name="connsiteY2" fmla="*/ 100886 h 1261073"/>
              <a:gd name="connsiteX3" fmla="*/ 1689362 w 1689362"/>
              <a:gd name="connsiteY3" fmla="*/ 1261073 h 1261073"/>
              <a:gd name="connsiteX4" fmla="*/ 1689362 w 1689362"/>
              <a:gd name="connsiteY4" fmla="*/ 1261073 h 1261073"/>
              <a:gd name="connsiteX5" fmla="*/ 0 w 1689362"/>
              <a:gd name="connsiteY5" fmla="*/ 1261073 h 1261073"/>
              <a:gd name="connsiteX6" fmla="*/ 0 w 1689362"/>
              <a:gd name="connsiteY6" fmla="*/ 1261073 h 1261073"/>
              <a:gd name="connsiteX7" fmla="*/ 0 w 1689362"/>
              <a:gd name="connsiteY7" fmla="*/ 100886 h 1261073"/>
              <a:gd name="connsiteX8" fmla="*/ 100886 w 1689362"/>
              <a:gd name="connsiteY8" fmla="*/ 0 h 1261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89362" h="1261073">
                <a:moveTo>
                  <a:pt x="100886" y="0"/>
                </a:moveTo>
                <a:lnTo>
                  <a:pt x="1588476" y="0"/>
                </a:lnTo>
                <a:cubicBezTo>
                  <a:pt x="1644194" y="0"/>
                  <a:pt x="1689362" y="45168"/>
                  <a:pt x="1689362" y="100886"/>
                </a:cubicBezTo>
                <a:lnTo>
                  <a:pt x="1689362" y="1261073"/>
                </a:lnTo>
                <a:lnTo>
                  <a:pt x="1689362" y="1261073"/>
                </a:lnTo>
                <a:lnTo>
                  <a:pt x="0" y="1261073"/>
                </a:lnTo>
                <a:lnTo>
                  <a:pt x="0" y="1261073"/>
                </a:lnTo>
                <a:lnTo>
                  <a:pt x="0" y="100886"/>
                </a:lnTo>
                <a:cubicBezTo>
                  <a:pt x="0" y="45168"/>
                  <a:pt x="45168" y="0"/>
                  <a:pt x="100886" y="0"/>
                </a:cubicBezTo>
                <a:close/>
              </a:path>
            </a:pathLst>
          </a:custGeom>
        </p:spPr>
        <p:style>
          <a:lnRef idx="2">
            <a:schemeClr val="accent5">
              <a:hueOff val="-2205704"/>
              <a:satOff val="-11847"/>
              <a:lumOff val="4052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47328" tIns="82888" rIns="47328" bIns="17780" numCol="1" spcCol="1270" anchor="t" anchorCtr="0">
            <a:noAutofit/>
          </a:bodyPr>
          <a:lstStyle/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995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年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支持繁体中文、日韩汉字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共收录汉字</a:t>
            </a:r>
            <a:r>
              <a:rPr lang="en-US" altLang="zh-CN" sz="1800" b="1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1003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个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3" name="任意多边形: 形状 12">
            <a:extLst>
              <a:ext uri="{FF2B5EF4-FFF2-40B4-BE49-F238E27FC236}">
                <a16:creationId xmlns:a16="http://schemas.microsoft.com/office/drawing/2014/main" id="{EFA1A906-FE8B-BC23-166C-7C4E974A142E}"/>
              </a:ext>
            </a:extLst>
          </p:cNvPr>
          <p:cNvSpPr/>
          <p:nvPr/>
        </p:nvSpPr>
        <p:spPr>
          <a:xfrm>
            <a:off x="971600" y="5373217"/>
            <a:ext cx="3348000" cy="542261"/>
          </a:xfrm>
          <a:custGeom>
            <a:avLst/>
            <a:gdLst>
              <a:gd name="connsiteX0" fmla="*/ 0 w 1689362"/>
              <a:gd name="connsiteY0" fmla="*/ 0 h 542261"/>
              <a:gd name="connsiteX1" fmla="*/ 1689362 w 1689362"/>
              <a:gd name="connsiteY1" fmla="*/ 0 h 542261"/>
              <a:gd name="connsiteX2" fmla="*/ 1689362 w 1689362"/>
              <a:gd name="connsiteY2" fmla="*/ 542261 h 542261"/>
              <a:gd name="connsiteX3" fmla="*/ 0 w 1689362"/>
              <a:gd name="connsiteY3" fmla="*/ 542261 h 542261"/>
              <a:gd name="connsiteX4" fmla="*/ 0 w 1689362"/>
              <a:gd name="connsiteY4" fmla="*/ 0 h 542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9362" h="542261">
                <a:moveTo>
                  <a:pt x="0" y="0"/>
                </a:moveTo>
                <a:lnTo>
                  <a:pt x="1689362" y="0"/>
                </a:lnTo>
                <a:lnTo>
                  <a:pt x="1689362" y="542261"/>
                </a:lnTo>
                <a:lnTo>
                  <a:pt x="0" y="542261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2205704"/>
              <a:satOff val="-11847"/>
              <a:lumOff val="4052"/>
              <a:alphaOff val="0"/>
            </a:schemeClr>
          </a:lnRef>
          <a:fillRef idx="1">
            <a:schemeClr val="accent5">
              <a:hueOff val="-2205704"/>
              <a:satOff val="-11847"/>
              <a:lumOff val="4052"/>
              <a:alphaOff val="0"/>
            </a:schemeClr>
          </a:fillRef>
          <a:effectRef idx="0">
            <a:schemeClr val="accent5">
              <a:hueOff val="-2205704"/>
              <a:satOff val="-11847"/>
              <a:lumOff val="4052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8580" tIns="0" rIns="522531" bIns="0" numCol="1" spcCol="1270" anchor="ctr" anchorCtr="0">
            <a:noAutofit/>
          </a:bodyPr>
          <a:lstStyle/>
          <a:p>
            <a:pPr marL="0" lvl="0" indent="0" algn="l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GBK </a:t>
            </a: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字符集</a:t>
            </a:r>
            <a:endParaRPr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8BB7690F-8955-FC3A-66E3-51A9FBEEFEC9}"/>
              </a:ext>
            </a:extLst>
          </p:cNvPr>
          <p:cNvSpPr/>
          <p:nvPr/>
        </p:nvSpPr>
        <p:spPr>
          <a:xfrm>
            <a:off x="3919717" y="5459350"/>
            <a:ext cx="591276" cy="591276"/>
          </a:xfrm>
          <a:prstGeom prst="ellipse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-2525817"/>
              <a:satOff val="-9133"/>
              <a:lumOff val="615"/>
              <a:alphaOff val="0"/>
            </a:schemeClr>
          </a:fillRef>
          <a:effectRef idx="0">
            <a:schemeClr val="accent5">
              <a:tint val="40000"/>
              <a:alpha val="90000"/>
              <a:hueOff val="-2525817"/>
              <a:satOff val="-9133"/>
              <a:lumOff val="615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15" name="任意多边形: 形状 14">
            <a:extLst>
              <a:ext uri="{FF2B5EF4-FFF2-40B4-BE49-F238E27FC236}">
                <a16:creationId xmlns:a16="http://schemas.microsoft.com/office/drawing/2014/main" id="{C3AD35E6-4F6E-A139-CDFB-76BD5DB084FC}"/>
              </a:ext>
            </a:extLst>
          </p:cNvPr>
          <p:cNvSpPr/>
          <p:nvPr/>
        </p:nvSpPr>
        <p:spPr>
          <a:xfrm>
            <a:off x="4572360" y="3861048"/>
            <a:ext cx="3348000" cy="1512000"/>
          </a:xfrm>
          <a:custGeom>
            <a:avLst/>
            <a:gdLst>
              <a:gd name="connsiteX0" fmla="*/ 100886 w 1689362"/>
              <a:gd name="connsiteY0" fmla="*/ 0 h 1261073"/>
              <a:gd name="connsiteX1" fmla="*/ 1588476 w 1689362"/>
              <a:gd name="connsiteY1" fmla="*/ 0 h 1261073"/>
              <a:gd name="connsiteX2" fmla="*/ 1689362 w 1689362"/>
              <a:gd name="connsiteY2" fmla="*/ 100886 h 1261073"/>
              <a:gd name="connsiteX3" fmla="*/ 1689362 w 1689362"/>
              <a:gd name="connsiteY3" fmla="*/ 1261073 h 1261073"/>
              <a:gd name="connsiteX4" fmla="*/ 1689362 w 1689362"/>
              <a:gd name="connsiteY4" fmla="*/ 1261073 h 1261073"/>
              <a:gd name="connsiteX5" fmla="*/ 0 w 1689362"/>
              <a:gd name="connsiteY5" fmla="*/ 1261073 h 1261073"/>
              <a:gd name="connsiteX6" fmla="*/ 0 w 1689362"/>
              <a:gd name="connsiteY6" fmla="*/ 1261073 h 1261073"/>
              <a:gd name="connsiteX7" fmla="*/ 0 w 1689362"/>
              <a:gd name="connsiteY7" fmla="*/ 100886 h 1261073"/>
              <a:gd name="connsiteX8" fmla="*/ 100886 w 1689362"/>
              <a:gd name="connsiteY8" fmla="*/ 0 h 1261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89362" h="1261073">
                <a:moveTo>
                  <a:pt x="100886" y="0"/>
                </a:moveTo>
                <a:lnTo>
                  <a:pt x="1588476" y="0"/>
                </a:lnTo>
                <a:cubicBezTo>
                  <a:pt x="1644194" y="0"/>
                  <a:pt x="1689362" y="45168"/>
                  <a:pt x="1689362" y="100886"/>
                </a:cubicBezTo>
                <a:lnTo>
                  <a:pt x="1689362" y="1261073"/>
                </a:lnTo>
                <a:lnTo>
                  <a:pt x="1689362" y="1261073"/>
                </a:lnTo>
                <a:lnTo>
                  <a:pt x="0" y="1261073"/>
                </a:lnTo>
                <a:lnTo>
                  <a:pt x="0" y="1261073"/>
                </a:lnTo>
                <a:lnTo>
                  <a:pt x="0" y="100886"/>
                </a:lnTo>
                <a:cubicBezTo>
                  <a:pt x="0" y="45168"/>
                  <a:pt x="45168" y="0"/>
                  <a:pt x="100886" y="0"/>
                </a:cubicBezTo>
                <a:close/>
              </a:path>
            </a:pathLst>
          </a:custGeom>
        </p:spPr>
        <p:style>
          <a:lnRef idx="2">
            <a:schemeClr val="accent5">
              <a:hueOff val="-3308557"/>
              <a:satOff val="-17770"/>
              <a:lumOff val="6078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47328" tIns="82888" rIns="47328" bIns="17780" numCol="1" spcCol="1270" anchor="t" anchorCtr="0">
            <a:noAutofit/>
          </a:bodyPr>
          <a:lstStyle/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en-US" altLang="zh-CN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000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年</a:t>
            </a:r>
            <a:endPara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6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向下兼容</a:t>
            </a:r>
            <a:r>
              <a:rPr lang="en-US" altLang="zh-CN" sz="16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GBK</a:t>
            </a:r>
            <a:r>
              <a:rPr lang="zh-CN" altLang="en-US" sz="16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16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GB2312</a:t>
            </a:r>
            <a:r>
              <a:rPr lang="zh-CN" altLang="en-US" sz="16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，覆盖中、日、朝鲜语和中国少数民族文字</a:t>
            </a:r>
            <a:endParaRPr lang="en-US" altLang="zh-CN" sz="1600" kern="1200" dirty="0"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114300" lvl="1" indent="-114300" algn="l" defTabSz="6223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收录了</a:t>
            </a:r>
            <a:r>
              <a:rPr lang="en-US" altLang="zh-CN" sz="1800" b="1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27484</a:t>
            </a:r>
            <a:r>
              <a: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个汉字</a:t>
            </a:r>
            <a:endPara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176EE28E-AABA-22B1-1DAD-B936EBDBD621}"/>
              </a:ext>
            </a:extLst>
          </p:cNvPr>
          <p:cNvSpPr/>
          <p:nvPr/>
        </p:nvSpPr>
        <p:spPr>
          <a:xfrm>
            <a:off x="4572360" y="5373217"/>
            <a:ext cx="3348000" cy="542261"/>
          </a:xfrm>
          <a:custGeom>
            <a:avLst/>
            <a:gdLst>
              <a:gd name="connsiteX0" fmla="*/ 0 w 1689362"/>
              <a:gd name="connsiteY0" fmla="*/ 0 h 542261"/>
              <a:gd name="connsiteX1" fmla="*/ 1689362 w 1689362"/>
              <a:gd name="connsiteY1" fmla="*/ 0 h 542261"/>
              <a:gd name="connsiteX2" fmla="*/ 1689362 w 1689362"/>
              <a:gd name="connsiteY2" fmla="*/ 542261 h 542261"/>
              <a:gd name="connsiteX3" fmla="*/ 0 w 1689362"/>
              <a:gd name="connsiteY3" fmla="*/ 542261 h 542261"/>
              <a:gd name="connsiteX4" fmla="*/ 0 w 1689362"/>
              <a:gd name="connsiteY4" fmla="*/ 0 h 542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9362" h="542261">
                <a:moveTo>
                  <a:pt x="0" y="0"/>
                </a:moveTo>
                <a:lnTo>
                  <a:pt x="1689362" y="0"/>
                </a:lnTo>
                <a:lnTo>
                  <a:pt x="1689362" y="542261"/>
                </a:lnTo>
                <a:lnTo>
                  <a:pt x="0" y="542261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3308557"/>
              <a:satOff val="-17770"/>
              <a:lumOff val="6078"/>
              <a:alphaOff val="0"/>
            </a:schemeClr>
          </a:lnRef>
          <a:fillRef idx="1">
            <a:schemeClr val="accent5">
              <a:hueOff val="-3308557"/>
              <a:satOff val="-17770"/>
              <a:lumOff val="6078"/>
              <a:alphaOff val="0"/>
            </a:schemeClr>
          </a:fillRef>
          <a:effectRef idx="0">
            <a:schemeClr val="accent5">
              <a:hueOff val="-3308557"/>
              <a:satOff val="-17770"/>
              <a:lumOff val="607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8580" tIns="0" rIns="522531" bIns="0" numCol="1" spcCol="1270" anchor="ctr" anchorCtr="0">
            <a:noAutofit/>
          </a:bodyPr>
          <a:lstStyle/>
          <a:p>
            <a:pPr marL="0" lvl="0" indent="0" algn="l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altLang="zh-CN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GB18030 </a:t>
            </a:r>
            <a:r>
              <a:rPr lang="zh-CN" altLang="en-US" sz="18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字符集</a:t>
            </a:r>
            <a:endParaRPr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897D2166-6679-E3BC-536D-01913152F75E}"/>
              </a:ext>
            </a:extLst>
          </p:cNvPr>
          <p:cNvSpPr/>
          <p:nvPr/>
        </p:nvSpPr>
        <p:spPr>
          <a:xfrm>
            <a:off x="7327293" y="5459350"/>
            <a:ext cx="591276" cy="591276"/>
          </a:xfrm>
          <a:prstGeom prst="ellipse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fillRef>
          <a:effectRef idx="0"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002BAC6-A191-3A10-A7CC-1F5B6B6778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15B569-CB18-DA2C-205D-E414ACD818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63BAA28-7777-7177-0A4F-20E9D5938942}"/>
              </a:ext>
            </a:extLst>
          </p:cNvPr>
          <p:cNvSpPr txBox="1"/>
          <p:nvPr/>
        </p:nvSpPr>
        <p:spPr>
          <a:xfrm>
            <a:off x="323528" y="6381328"/>
            <a:ext cx="128438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知识扩展</a:t>
            </a:r>
          </a:p>
        </p:txBody>
      </p:sp>
    </p:spTree>
    <p:extLst>
      <p:ext uri="{BB962C8B-B14F-4D97-AF65-F5344CB8AC3E}">
        <p14:creationId xmlns:p14="http://schemas.microsoft.com/office/powerpoint/2010/main" val="269982297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E35931-C14F-3BC8-DFEF-812D44163B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Unicode</a:t>
            </a:r>
            <a:r>
              <a:rPr lang="zh-CN" altLang="en-US" dirty="0">
                <a:sym typeface="+mn-lt"/>
              </a:rPr>
              <a:t>码</a:t>
            </a:r>
            <a:endParaRPr lang="zh-CN" altLang="en-US" dirty="0"/>
          </a:p>
        </p:txBody>
      </p:sp>
      <p:graphicFrame>
        <p:nvGraphicFramePr>
          <p:cNvPr id="8" name="内容占位符 7">
            <a:extLst>
              <a:ext uri="{FF2B5EF4-FFF2-40B4-BE49-F238E27FC236}">
                <a16:creationId xmlns:a16="http://schemas.microsoft.com/office/drawing/2014/main" id="{645D3AE8-468E-AB5E-7CDB-E073ED82A7C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5970556"/>
              </p:ext>
            </p:extLst>
          </p:nvPr>
        </p:nvGraphicFramePr>
        <p:xfrm>
          <a:off x="855663" y="1916113"/>
          <a:ext cx="7677150" cy="35291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2F7737-D8F4-1CBF-D159-0094848A27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F8CF320-1AC9-2619-668A-FBE10F16837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D53B4E7-FFFD-E9A3-5BA7-4040AC69C535}"/>
              </a:ext>
            </a:extLst>
          </p:cNvPr>
          <p:cNvSpPr/>
          <p:nvPr/>
        </p:nvSpPr>
        <p:spPr>
          <a:xfrm>
            <a:off x="1537616" y="5445224"/>
            <a:ext cx="6624736" cy="720000"/>
          </a:xfrm>
          <a:prstGeom prst="rect">
            <a:avLst/>
          </a:prstGeom>
          <a:solidFill>
            <a:srgbClr val="FEF5E8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字符集、</a:t>
            </a:r>
            <a:r>
              <a:rPr lang="en-US" altLang="zh-CN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SCII</a:t>
            </a:r>
            <a:r>
              <a:rPr lang="zh-CN" altLang="en-US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、</a:t>
            </a:r>
            <a:r>
              <a:rPr lang="en-US" altLang="zh-CN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BK</a:t>
            </a:r>
            <a:r>
              <a:rPr lang="zh-CN" altLang="en-US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、</a:t>
            </a:r>
            <a:r>
              <a:rPr lang="en-US" altLang="zh-CN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UTF-8</a:t>
            </a:r>
            <a:r>
              <a:rPr lang="zh-CN" altLang="en-US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、</a:t>
            </a:r>
            <a:r>
              <a:rPr lang="en-US" altLang="zh-CN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Unicode</a:t>
            </a:r>
            <a:r>
              <a:rPr lang="zh-CN" altLang="en-US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、乱码、字符编码、解码问题的讲解</a:t>
            </a:r>
            <a:endParaRPr lang="en-US" altLang="zh-CN" sz="1400" dirty="0">
              <a:solidFill>
                <a:schemeClr val="bg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字符 编码</a:t>
            </a:r>
            <a:r>
              <a:rPr lang="en-US" altLang="zh-CN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/</a:t>
            </a:r>
            <a:r>
              <a:rPr lang="zh-CN" altLang="en-US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解码 </a:t>
            </a:r>
            <a:r>
              <a:rPr lang="en-US" altLang="zh-CN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- </a:t>
            </a:r>
            <a:r>
              <a:rPr lang="zh-CN" altLang="en-US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在线工具 </a:t>
            </a:r>
            <a:r>
              <a:rPr lang="en-US" altLang="zh-CN" sz="14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(toolhelper.cn)</a:t>
            </a:r>
            <a:endParaRPr lang="zh-CN" altLang="en-US" sz="1400" dirty="0">
              <a:solidFill>
                <a:schemeClr val="bg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E0C67C0C-39C0-AD68-85DA-A9755E153CD4}"/>
              </a:ext>
            </a:extLst>
          </p:cNvPr>
          <p:cNvSpPr/>
          <p:nvPr/>
        </p:nvSpPr>
        <p:spPr>
          <a:xfrm>
            <a:off x="842656" y="5445224"/>
            <a:ext cx="720000" cy="720000"/>
          </a:xfrm>
          <a:prstGeom prst="roundRect">
            <a:avLst>
              <a:gd name="adj" fmla="val 11434"/>
            </a:avLst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知识扩展</a:t>
            </a:r>
          </a:p>
        </p:txBody>
      </p:sp>
    </p:spTree>
    <p:extLst>
      <p:ext uri="{BB962C8B-B14F-4D97-AF65-F5344CB8AC3E}">
        <p14:creationId xmlns:p14="http://schemas.microsoft.com/office/powerpoint/2010/main" val="172982173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B9E718E-0095-8743-EA60-7032851D8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cs typeface="+mn-ea"/>
                <a:sym typeface="+mn-lt"/>
              </a:rPr>
              <a:t>UTF——</a:t>
            </a:r>
            <a:r>
              <a:rPr lang="en-US" altLang="zh-CN" sz="3600" dirty="0">
                <a:cs typeface="+mn-ea"/>
                <a:sym typeface="+mn-lt"/>
              </a:rPr>
              <a:t>Unicode</a:t>
            </a:r>
            <a:r>
              <a:rPr lang="zh-CN" altLang="en-US" sz="3600" dirty="0">
                <a:cs typeface="+mn-ea"/>
                <a:sym typeface="+mn-lt"/>
              </a:rPr>
              <a:t>二次编码</a:t>
            </a:r>
            <a:endParaRPr lang="zh-CN" altLang="en-US" dirty="0"/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724F7216-4EBA-9566-16A4-486BA08C93C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3935109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C1682182-B65B-4FD2-8C32-EFBF770E7CAE}" type="slidenum">
              <a:rPr lang="en-US" altLang="zh-CN" smtClean="0"/>
              <a:pPr>
                <a:defRPr/>
              </a:pPr>
              <a:t>42</a:t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E781918-ACCD-44BA-0697-163FDE73A66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C69B918-BD29-9966-4450-F98170B56DA7}"/>
              </a:ext>
            </a:extLst>
          </p:cNvPr>
          <p:cNvSpPr txBox="1"/>
          <p:nvPr/>
        </p:nvSpPr>
        <p:spPr>
          <a:xfrm>
            <a:off x="323528" y="6381328"/>
            <a:ext cx="128438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知识扩展</a:t>
            </a:r>
          </a:p>
        </p:txBody>
      </p:sp>
    </p:spTree>
    <p:extLst>
      <p:ext uri="{BB962C8B-B14F-4D97-AF65-F5344CB8AC3E}">
        <p14:creationId xmlns:p14="http://schemas.microsoft.com/office/powerpoint/2010/main" val="151948806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>
            <a:extLst>
              <a:ext uri="{FF2B5EF4-FFF2-40B4-BE49-F238E27FC236}">
                <a16:creationId xmlns:a16="http://schemas.microsoft.com/office/drawing/2014/main" id="{2BDEB76B-850A-545F-6853-6A4400BD04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查看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629650F7-9883-0A50-8525-20A781AED0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000" dirty="0">
                <a:solidFill>
                  <a:schemeClr val="bg1"/>
                </a:solidFill>
              </a:rPr>
              <a:t>Chrome</a:t>
            </a:r>
            <a:r>
              <a:rPr lang="zh-CN" altLang="en-US" sz="2000" dirty="0">
                <a:solidFill>
                  <a:schemeClr val="bg1"/>
                </a:solidFill>
              </a:rPr>
              <a:t>浏览器中打开的</a:t>
            </a:r>
            <a:r>
              <a:rPr lang="en-US" altLang="zh-CN" sz="2000" dirty="0">
                <a:solidFill>
                  <a:schemeClr val="bg1"/>
                </a:solidFill>
              </a:rPr>
              <a:t>web</a:t>
            </a:r>
            <a:r>
              <a:rPr lang="zh-CN" altLang="en-US" sz="2000" dirty="0">
                <a:solidFill>
                  <a:schemeClr val="bg1"/>
                </a:solidFill>
              </a:rPr>
              <a:t>页面，点击右键，选择“查看网页源代码”</a:t>
            </a:r>
          </a:p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98F0767-E7A9-4682-A233-2E05D10D49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7BDDB403-B0CD-4FF5-98CC-60C0B7A9761E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3B79ED-E9CB-4A1D-8614-740FB6EBA34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/>
              <a:t>华北电力大学控制与计算机工程学院 王红 制作</a:t>
            </a:r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E076597-F50D-4563-B990-B66C6679428F}"/>
              </a:ext>
            </a:extLst>
          </p:cNvPr>
          <p:cNvSpPr txBox="1"/>
          <p:nvPr/>
        </p:nvSpPr>
        <p:spPr>
          <a:xfrm>
            <a:off x="2411760" y="2420888"/>
            <a:ext cx="40273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华电主页</a:t>
            </a:r>
            <a:r>
              <a:rPr lang="en-US" altLang="zh-CN" b="1" dirty="0">
                <a:solidFill>
                  <a:srgbClr val="0070C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ww.ncepu.edu.cn</a:t>
            </a:r>
            <a:r>
              <a:rPr lang="zh-CN" altLang="en-US" b="1" dirty="0">
                <a:solidFill>
                  <a:schemeClr val="bg1"/>
                </a:solidFill>
              </a:rPr>
              <a:t>的编码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FFBE1A0-3ED5-9EC4-1B5C-88390A7ECB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2780928"/>
            <a:ext cx="6012160" cy="3337362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51D077DA-727C-F008-A886-279537FE9A93}"/>
              </a:ext>
            </a:extLst>
          </p:cNvPr>
          <p:cNvSpPr/>
          <p:nvPr/>
        </p:nvSpPr>
        <p:spPr>
          <a:xfrm>
            <a:off x="3846604" y="3083720"/>
            <a:ext cx="864096" cy="180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-3308557"/>
              <a:satOff val="-17770"/>
              <a:lumOff val="6078"/>
              <a:alphaOff val="0"/>
            </a:schemeClr>
          </a:fillRef>
          <a:effectRef idx="0">
            <a:schemeClr val="accent5">
              <a:hueOff val="-3308557"/>
              <a:satOff val="-17770"/>
              <a:lumOff val="607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3792" tIns="113793" rIns="113792" bIns="861899" numCol="1" spcCol="1270" rtlCol="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buSzPct val="90000"/>
            </a:pPr>
            <a:endParaRPr lang="zh-CN" altLang="en-US" sz="1600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708004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记事本编码区别？</a:t>
            </a:r>
            <a:r>
              <a:rPr lang="zh-CN" altLang="en-US" dirty="0">
                <a:solidFill>
                  <a:srgbClr val="0070C0"/>
                </a:solidFill>
              </a:rPr>
              <a:t>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 -</a:t>
            </a:r>
            <a:fld id="{01D71506-0713-46DD-9483-17E15EDE737E}" type="slidenum">
              <a:rPr lang="en-US" altLang="zh-CN" smtClean="0"/>
              <a:pPr/>
              <a:t>44</a:t>
            </a:fld>
            <a:r>
              <a:rPr lang="en-US" altLang="zh-CN"/>
              <a:t>- </a:t>
            </a:r>
            <a:endParaRPr lang="en-US" altLang="zh-CN" dirty="0"/>
          </a:p>
        </p:txBody>
      </p:sp>
      <p:pic>
        <p:nvPicPr>
          <p:cNvPr id="5" name="内容占位符 13">
            <a:extLst>
              <a:ext uri="{FF2B5EF4-FFF2-40B4-BE49-F238E27FC236}">
                <a16:creationId xmlns:a16="http://schemas.microsoft.com/office/drawing/2014/main" id="{4B1409A7-43BE-6280-2D30-38E959BDDB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1907704" y="1844824"/>
            <a:ext cx="5040560" cy="3380864"/>
          </a:xfr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5237F4D-16A2-D452-E236-E4E09D5D23A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26423" y="5132317"/>
            <a:ext cx="1044000" cy="588686"/>
          </a:xfrm>
          <a:prstGeom prst="rect">
            <a:avLst/>
          </a:prstGeom>
        </p:spPr>
      </p:pic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72AA445-15C7-12AD-0AA6-41358258E09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8FB6DB3-CBBE-249B-0EAE-4C423CF17011}"/>
              </a:ext>
            </a:extLst>
          </p:cNvPr>
          <p:cNvSpPr txBox="1"/>
          <p:nvPr/>
        </p:nvSpPr>
        <p:spPr>
          <a:xfrm>
            <a:off x="323528" y="6381328"/>
            <a:ext cx="128438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知识扩展</a:t>
            </a:r>
          </a:p>
        </p:txBody>
      </p:sp>
    </p:spTree>
    <p:extLst>
      <p:ext uri="{BB962C8B-B14F-4D97-AF65-F5344CB8AC3E}">
        <p14:creationId xmlns:p14="http://schemas.microsoft.com/office/powerpoint/2010/main" val="207548922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>
            <a:extLst>
              <a:ext uri="{FF2B5EF4-FFF2-40B4-BE49-F238E27FC236}">
                <a16:creationId xmlns:a16="http://schemas.microsoft.com/office/drawing/2014/main" id="{319418FF-4BBF-ED32-1E99-E301D86CA4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lt"/>
              </a:rPr>
              <a:t>3. </a:t>
            </a:r>
            <a:r>
              <a:rPr lang="zh-CN" altLang="en-US" dirty="0">
                <a:sym typeface="+mn-lt"/>
              </a:rPr>
              <a:t>汉字输出码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369C9FE7-1AB0-BBF7-30CE-65DEB76C8A4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2926854"/>
              </p:ext>
            </p:extLst>
          </p:nvPr>
        </p:nvGraphicFramePr>
        <p:xfrm>
          <a:off x="855663" y="1916113"/>
          <a:ext cx="7677150" cy="33850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 bwMode="auto"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C1682182-B65B-4FD2-8C32-EFBF770E7CAE}" type="slidenum">
              <a:rPr lang="en-US" altLang="zh-CN" smtClean="0"/>
              <a:pPr/>
              <a:t>45</a:t>
            </a:fld>
            <a:endParaRPr lang="en-US" altLang="zh-CN">
              <a:sym typeface="+mn-lt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3949648-DC38-6E26-FCEA-CA2505E6250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744144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点阵字形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 bwMode="auto"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C1682182-B65B-4FD2-8C32-EFBF770E7CAE}" type="slidenum">
              <a:rPr lang="en-US" altLang="zh-CN" smtClean="0"/>
              <a:pPr/>
              <a:t>46</a:t>
            </a:fld>
            <a:endParaRPr lang="en-US" altLang="zh-CN">
              <a:sym typeface="+mn-lt"/>
            </a:endParaRPr>
          </a:p>
        </p:txBody>
      </p:sp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1DC6DCFE-79DD-E68F-DFF5-EE5702AA732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1282368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6EBEA0B0-8265-7511-0D38-980919A7C1C7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043"/>
          <a:stretch/>
        </p:blipFill>
        <p:spPr>
          <a:xfrm>
            <a:off x="5508104" y="2564904"/>
            <a:ext cx="2776716" cy="1292467"/>
          </a:xfrm>
          <a:prstGeom prst="rect">
            <a:avLst/>
          </a:prstGeom>
        </p:spPr>
      </p:pic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7427244-2E6E-ED94-358E-0B7A89470C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3327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>
                <a:sym typeface="+mn-lt"/>
              </a:rPr>
              <a:t>矢量字形</a:t>
            </a:r>
            <a:endParaRPr lang="zh-CN" altLang="en-US" dirty="0">
              <a:sym typeface="+mn-lt"/>
            </a:endParaRPr>
          </a:p>
        </p:txBody>
      </p:sp>
      <p:graphicFrame>
        <p:nvGraphicFramePr>
          <p:cNvPr id="12" name="内容占位符 11">
            <a:extLst>
              <a:ext uri="{FF2B5EF4-FFF2-40B4-BE49-F238E27FC236}">
                <a16:creationId xmlns:a16="http://schemas.microsoft.com/office/drawing/2014/main" id="{5C5DDABF-6B20-D209-4D1B-A6B33C00A4E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0232561"/>
              </p:ext>
            </p:extLst>
          </p:nvPr>
        </p:nvGraphicFramePr>
        <p:xfrm>
          <a:off x="855663" y="1916113"/>
          <a:ext cx="7677150" cy="32410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 bwMode="auto">
          <a:xfrm>
            <a:off x="7810574" y="6376243"/>
            <a:ext cx="577850" cy="36512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C1682182-B65B-4FD2-8C32-EFBF770E7CAE}" type="slidenum">
              <a:rPr lang="en-US" altLang="zh-CN" smtClean="0"/>
              <a:pPr/>
              <a:t>47</a:t>
            </a:fld>
            <a:endParaRPr lang="zh-CN" altLang="en-US" dirty="0">
              <a:sym typeface="+mn-lt"/>
            </a:endParaRPr>
          </a:p>
        </p:txBody>
      </p:sp>
      <p:sp>
        <p:nvSpPr>
          <p:cNvPr id="4" name="文本框 3">
            <a:hlinkClick r:id="rId8" action="ppaction://hlinkfile"/>
            <a:extLst>
              <a:ext uri="{FF2B5EF4-FFF2-40B4-BE49-F238E27FC236}">
                <a16:creationId xmlns:a16="http://schemas.microsoft.com/office/drawing/2014/main" id="{80D20B88-C04E-C850-DC0D-76338EA567DB}"/>
              </a:ext>
            </a:extLst>
          </p:cNvPr>
          <p:cNvSpPr txBox="1"/>
          <p:nvPr/>
        </p:nvSpPr>
        <p:spPr>
          <a:xfrm>
            <a:off x="1547664" y="5301208"/>
            <a:ext cx="280831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</a:rPr>
              <a:t>C:\Windows\Fonts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7628C28-40C7-3733-DD3B-4EF8CA942FC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852144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CBD431-11F5-E069-166F-68D2EBBD768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校验码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D212DDA-C734-6DBD-44CF-968822E5653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61866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704913-615C-56AD-019D-514794881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为什么使用校验码？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A244149-CA43-2C82-C9F9-53533C8070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B47B4-1169-F317-0D7A-11EDCB1BDC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E209E1D-B027-510D-C981-27B360DC35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2492896"/>
            <a:ext cx="3226645" cy="223224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921CC1F-A43A-E502-66A6-28DC64069B75}"/>
              </a:ext>
            </a:extLst>
          </p:cNvPr>
          <p:cNvSpPr txBox="1"/>
          <p:nvPr/>
        </p:nvSpPr>
        <p:spPr>
          <a:xfrm>
            <a:off x="2411760" y="2420888"/>
            <a:ext cx="158351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rror</a:t>
            </a:r>
            <a:endParaRPr lang="zh-CN" altLang="en-US" sz="4400" b="1" dirty="0">
              <a:solidFill>
                <a:srgbClr val="FF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987D924B-CCD0-1116-B625-DFCD08218C38}"/>
              </a:ext>
            </a:extLst>
          </p:cNvPr>
          <p:cNvGrpSpPr/>
          <p:nvPr/>
        </p:nvGrpSpPr>
        <p:grpSpPr>
          <a:xfrm>
            <a:off x="5220072" y="1484784"/>
            <a:ext cx="3241291" cy="1809476"/>
            <a:chOff x="5220072" y="1484784"/>
            <a:chExt cx="3241291" cy="1809476"/>
          </a:xfrm>
        </p:grpSpPr>
        <p:sp>
          <p:nvSpPr>
            <p:cNvPr id="14" name="任意多边形: 形状 13">
              <a:extLst>
                <a:ext uri="{FF2B5EF4-FFF2-40B4-BE49-F238E27FC236}">
                  <a16:creationId xmlns:a16="http://schemas.microsoft.com/office/drawing/2014/main" id="{6A6A15D4-60AD-79A6-6A4A-DAA5261C77BA}"/>
                </a:ext>
              </a:extLst>
            </p:cNvPr>
            <p:cNvSpPr/>
            <p:nvPr/>
          </p:nvSpPr>
          <p:spPr>
            <a:xfrm>
              <a:off x="5220072" y="1484784"/>
              <a:ext cx="3241291" cy="468000"/>
            </a:xfrm>
            <a:custGeom>
              <a:avLst/>
              <a:gdLst>
                <a:gd name="connsiteX0" fmla="*/ 0 w 3241291"/>
                <a:gd name="connsiteY0" fmla="*/ 0 h 892800"/>
                <a:gd name="connsiteX1" fmla="*/ 3241291 w 3241291"/>
                <a:gd name="connsiteY1" fmla="*/ 0 h 892800"/>
                <a:gd name="connsiteX2" fmla="*/ 3241291 w 3241291"/>
                <a:gd name="connsiteY2" fmla="*/ 892800 h 892800"/>
                <a:gd name="connsiteX3" fmla="*/ 0 w 3241291"/>
                <a:gd name="connsiteY3" fmla="*/ 892800 h 892800"/>
                <a:gd name="connsiteX4" fmla="*/ 0 w 3241291"/>
                <a:gd name="connsiteY4" fmla="*/ 0 h 892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41291" h="892800">
                  <a:moveTo>
                    <a:pt x="0" y="0"/>
                  </a:moveTo>
                  <a:lnTo>
                    <a:pt x="3241291" y="0"/>
                  </a:lnTo>
                  <a:lnTo>
                    <a:pt x="3241291" y="892800"/>
                  </a:lnTo>
                  <a:lnTo>
                    <a:pt x="0" y="892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1800" b="1" u="none" kern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产生错误的原因</a:t>
              </a:r>
              <a:endParaRPr lang="zh-CN" altLang="en-US" sz="1800" u="none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" name="任意多边形: 形状 14">
              <a:extLst>
                <a:ext uri="{FF2B5EF4-FFF2-40B4-BE49-F238E27FC236}">
                  <a16:creationId xmlns:a16="http://schemas.microsoft.com/office/drawing/2014/main" id="{CEEDF23D-D1E8-AFB8-C7DC-A24E5123B339}"/>
                </a:ext>
              </a:extLst>
            </p:cNvPr>
            <p:cNvSpPr/>
            <p:nvPr/>
          </p:nvSpPr>
          <p:spPr>
            <a:xfrm>
              <a:off x="5220072" y="1962260"/>
              <a:ext cx="3241291" cy="1332000"/>
            </a:xfrm>
            <a:custGeom>
              <a:avLst/>
              <a:gdLst>
                <a:gd name="connsiteX0" fmla="*/ 0 w 3241291"/>
                <a:gd name="connsiteY0" fmla="*/ 0 h 2249699"/>
                <a:gd name="connsiteX1" fmla="*/ 3241291 w 3241291"/>
                <a:gd name="connsiteY1" fmla="*/ 0 h 2249699"/>
                <a:gd name="connsiteX2" fmla="*/ 3241291 w 3241291"/>
                <a:gd name="connsiteY2" fmla="*/ 2249699 h 2249699"/>
                <a:gd name="connsiteX3" fmla="*/ 0 w 3241291"/>
                <a:gd name="connsiteY3" fmla="*/ 2249699 h 2249699"/>
                <a:gd name="connsiteX4" fmla="*/ 0 w 3241291"/>
                <a:gd name="connsiteY4" fmla="*/ 0 h 2249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41291" h="2249699">
                  <a:moveTo>
                    <a:pt x="0" y="0"/>
                  </a:moveTo>
                  <a:lnTo>
                    <a:pt x="3241291" y="0"/>
                  </a:lnTo>
                  <a:lnTo>
                    <a:pt x="3241291" y="2249699"/>
                  </a:lnTo>
                  <a:lnTo>
                    <a:pt x="0" y="22496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alpha val="90000"/>
              </a:schemeClr>
            </a:solidFill>
          </p:spPr>
          <p:style>
            <a:lnRef idx="2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228600" lvl="1" indent="-228600" algn="l" defTabSz="889000">
                <a:lnSpc>
                  <a:spcPct val="130000"/>
                </a:lnSpc>
                <a:spcBef>
                  <a:spcPct val="0"/>
                </a:spcBef>
                <a:spcAft>
                  <a:spcPts val="0"/>
                </a:spcAft>
                <a:buChar char="•"/>
              </a:pPr>
              <a:r>
                <a:rPr lang="zh-CN" altLang="en-US" sz="1800" kern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设备的临界工作状态</a:t>
              </a:r>
            </a:p>
            <a:p>
              <a:pPr marL="228600" lvl="1" indent="-228600" algn="l" defTabSz="889000">
                <a:lnSpc>
                  <a:spcPct val="130000"/>
                </a:lnSpc>
                <a:spcBef>
                  <a:spcPct val="0"/>
                </a:spcBef>
                <a:spcAft>
                  <a:spcPts val="0"/>
                </a:spcAft>
                <a:buChar char="•"/>
              </a:pPr>
              <a:r>
                <a:rPr lang="zh-CN" altLang="en-US" sz="1800" kern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外界高频干扰</a:t>
              </a:r>
            </a:p>
            <a:p>
              <a:pPr marL="228600" lvl="1" indent="-228600" algn="l" defTabSz="889000">
                <a:lnSpc>
                  <a:spcPct val="130000"/>
                </a:lnSpc>
                <a:spcBef>
                  <a:spcPct val="0"/>
                </a:spcBef>
                <a:spcAft>
                  <a:spcPts val="0"/>
                </a:spcAft>
                <a:buChar char="•"/>
              </a:pPr>
              <a:r>
                <a:rPr lang="zh-CN" altLang="en-US" sz="1800" kern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收发设备中的间歇性故障等</a:t>
              </a:r>
              <a:endParaRPr lang="zh-CN" altLang="en-US" sz="1800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A23F5BD-F1EB-C8F3-9629-4D8404361370}"/>
              </a:ext>
            </a:extLst>
          </p:cNvPr>
          <p:cNvGrpSpPr/>
          <p:nvPr/>
        </p:nvGrpSpPr>
        <p:grpSpPr>
          <a:xfrm>
            <a:off x="5219106" y="3662238"/>
            <a:ext cx="3241291" cy="2100498"/>
            <a:chOff x="5219106" y="1857750"/>
            <a:chExt cx="3241291" cy="2100498"/>
          </a:xfrm>
        </p:grpSpPr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107518BD-F1D6-0D7C-96A6-38D58A934915}"/>
                </a:ext>
              </a:extLst>
            </p:cNvPr>
            <p:cNvSpPr/>
            <p:nvPr/>
          </p:nvSpPr>
          <p:spPr>
            <a:xfrm>
              <a:off x="5219106" y="1857750"/>
              <a:ext cx="3241291" cy="468000"/>
            </a:xfrm>
            <a:custGeom>
              <a:avLst/>
              <a:gdLst>
                <a:gd name="connsiteX0" fmla="*/ 0 w 3241291"/>
                <a:gd name="connsiteY0" fmla="*/ 0 h 892800"/>
                <a:gd name="connsiteX1" fmla="*/ 3241291 w 3241291"/>
                <a:gd name="connsiteY1" fmla="*/ 0 h 892800"/>
                <a:gd name="connsiteX2" fmla="*/ 3241291 w 3241291"/>
                <a:gd name="connsiteY2" fmla="*/ 892800 h 892800"/>
                <a:gd name="connsiteX3" fmla="*/ 0 w 3241291"/>
                <a:gd name="connsiteY3" fmla="*/ 892800 h 892800"/>
                <a:gd name="connsiteX4" fmla="*/ 0 w 3241291"/>
                <a:gd name="connsiteY4" fmla="*/ 0 h 892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41291" h="892800">
                  <a:moveTo>
                    <a:pt x="0" y="0"/>
                  </a:moveTo>
                  <a:lnTo>
                    <a:pt x="3241291" y="0"/>
                  </a:lnTo>
                  <a:lnTo>
                    <a:pt x="3241291" y="892800"/>
                  </a:lnTo>
                  <a:lnTo>
                    <a:pt x="0" y="892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D6B9D"/>
            </a:solidFill>
            <a:ln>
              <a:solidFill>
                <a:srgbClr val="4D6B9D"/>
              </a:solidFill>
            </a:ln>
          </p:spPr>
          <p:style>
            <a:lnRef idx="2">
              <a:schemeClr val="accent3">
                <a:hueOff val="16421869"/>
                <a:satOff val="-4260"/>
                <a:lumOff val="4706"/>
                <a:alphaOff val="0"/>
              </a:schemeClr>
            </a:lnRef>
            <a:fillRef idx="1">
              <a:schemeClr val="accent3">
                <a:hueOff val="16421869"/>
                <a:satOff val="-4260"/>
                <a:lumOff val="4706"/>
                <a:alphaOff val="0"/>
              </a:schemeClr>
            </a:fillRef>
            <a:effectRef idx="0">
              <a:schemeClr val="accent3">
                <a:hueOff val="16421869"/>
                <a:satOff val="-4260"/>
                <a:lumOff val="470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1800" b="1" u="none" kern="12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解决方法</a:t>
              </a:r>
              <a:endParaRPr lang="zh-CN" altLang="en-US" sz="1800" u="none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7" name="任意多边形: 形状 16">
              <a:extLst>
                <a:ext uri="{FF2B5EF4-FFF2-40B4-BE49-F238E27FC236}">
                  <a16:creationId xmlns:a16="http://schemas.microsoft.com/office/drawing/2014/main" id="{AE631B08-3E84-C7C2-528D-E507FE40332C}"/>
                </a:ext>
              </a:extLst>
            </p:cNvPr>
            <p:cNvSpPr/>
            <p:nvPr/>
          </p:nvSpPr>
          <p:spPr>
            <a:xfrm>
              <a:off x="5219106" y="2338248"/>
              <a:ext cx="3241291" cy="1620000"/>
            </a:xfrm>
            <a:custGeom>
              <a:avLst/>
              <a:gdLst>
                <a:gd name="connsiteX0" fmla="*/ 0 w 3241291"/>
                <a:gd name="connsiteY0" fmla="*/ 0 h 2249699"/>
                <a:gd name="connsiteX1" fmla="*/ 3241291 w 3241291"/>
                <a:gd name="connsiteY1" fmla="*/ 0 h 2249699"/>
                <a:gd name="connsiteX2" fmla="*/ 3241291 w 3241291"/>
                <a:gd name="connsiteY2" fmla="*/ 2249699 h 2249699"/>
                <a:gd name="connsiteX3" fmla="*/ 0 w 3241291"/>
                <a:gd name="connsiteY3" fmla="*/ 2249699 h 2249699"/>
                <a:gd name="connsiteX4" fmla="*/ 0 w 3241291"/>
                <a:gd name="connsiteY4" fmla="*/ 0 h 2249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41291" h="2249699">
                  <a:moveTo>
                    <a:pt x="0" y="0"/>
                  </a:moveTo>
                  <a:lnTo>
                    <a:pt x="3241291" y="0"/>
                  </a:lnTo>
                  <a:lnTo>
                    <a:pt x="3241291" y="2249699"/>
                  </a:lnTo>
                  <a:lnTo>
                    <a:pt x="0" y="22496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rgbClr val="4D6B9D"/>
              </a:solidFill>
            </a:ln>
          </p:spPr>
          <p:style>
            <a:lnRef idx="2">
              <a:schemeClr val="accent3">
                <a:tint val="40000"/>
                <a:alpha val="90000"/>
                <a:hueOff val="16411796"/>
                <a:satOff val="-2205"/>
                <a:lumOff val="533"/>
                <a:alphaOff val="0"/>
              </a:schemeClr>
            </a:lnRef>
            <a:fillRef idx="1">
              <a:schemeClr val="accent3">
                <a:tint val="40000"/>
                <a:alpha val="90000"/>
                <a:hueOff val="16411796"/>
                <a:satOff val="-2205"/>
                <a:lumOff val="533"/>
                <a:alphaOff val="0"/>
              </a:schemeClr>
            </a:fillRef>
            <a:effectRef idx="0">
              <a:schemeClr val="accent3">
                <a:tint val="40000"/>
                <a:alpha val="90000"/>
                <a:hueOff val="16411796"/>
                <a:satOff val="-2205"/>
                <a:lumOff val="53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0" lvl="1" algn="l" defTabSz="889000">
                <a:lnSpc>
                  <a:spcPct val="1300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zh-CN" altLang="en-US" sz="1800" kern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为减少和避免错误，提高硬件本身的可靠性。对数据采用专门的逻辑电路进行编码，以检测错误，甚至校正错误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21993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7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 真值</a:t>
            </a:r>
          </a:p>
        </p:txBody>
      </p:sp>
      <p:sp>
        <p:nvSpPr>
          <p:cNvPr id="958492" name="AutoShape 28"/>
          <p:cNvSpPr>
            <a:spLocks noChangeArrowheads="1"/>
          </p:cNvSpPr>
          <p:nvPr/>
        </p:nvSpPr>
        <p:spPr bwMode="auto">
          <a:xfrm>
            <a:off x="4140200" y="3212976"/>
            <a:ext cx="839788" cy="252000"/>
          </a:xfrm>
          <a:prstGeom prst="rightArrow">
            <a:avLst>
              <a:gd name="adj1" fmla="val 50000"/>
              <a:gd name="adj2" fmla="val 76904"/>
            </a:avLst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958493" name="Text Box 29"/>
          <p:cNvSpPr txBox="1">
            <a:spLocks noChangeArrowheads="1"/>
          </p:cNvSpPr>
          <p:nvPr/>
        </p:nvSpPr>
        <p:spPr bwMode="auto">
          <a:xfrm>
            <a:off x="5148263" y="3200606"/>
            <a:ext cx="3511550" cy="372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8" tIns="32004" rIns="64008" bIns="32004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楷体" panose="02010609060101010101" pitchFamily="49" charset="-122"/>
              </a:rPr>
              <a:t>真值：</a:t>
            </a:r>
            <a:r>
              <a:rPr lang="en-US" altLang="zh-CN" sz="2000" dirty="0">
                <a:solidFill>
                  <a:schemeClr val="bg1"/>
                </a:solidFill>
                <a:ea typeface="楷体_GB2312" pitchFamily="49" charset="-122"/>
              </a:rPr>
              <a:t>-010 1100B </a:t>
            </a:r>
            <a:r>
              <a:rPr lang="zh-CN" altLang="en-US" sz="2000" dirty="0">
                <a:solidFill>
                  <a:schemeClr val="bg1"/>
                </a:solidFill>
                <a:latin typeface="楷体" panose="02010609060101010101" pitchFamily="49" charset="-122"/>
              </a:rPr>
              <a:t>或</a:t>
            </a:r>
            <a:r>
              <a:rPr lang="en-US" altLang="zh-CN" sz="2000" dirty="0">
                <a:solidFill>
                  <a:schemeClr val="bg1"/>
                </a:solidFill>
                <a:ea typeface="楷体_GB2312" pitchFamily="49" charset="-122"/>
              </a:rPr>
              <a:t>-44</a:t>
            </a:r>
          </a:p>
        </p:txBody>
      </p:sp>
      <p:sp>
        <p:nvSpPr>
          <p:cNvPr id="958534" name="Text Box 70"/>
          <p:cNvSpPr txBox="1">
            <a:spLocks noChangeArrowheads="1"/>
          </p:cNvSpPr>
          <p:nvPr/>
        </p:nvSpPr>
        <p:spPr bwMode="auto">
          <a:xfrm>
            <a:off x="971550" y="5793829"/>
            <a:ext cx="60737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8" tIns="32004" rIns="64008" bIns="32004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  <a:latin typeface="楷体" panose="02010609060101010101" pitchFamily="49" charset="-122"/>
              </a:rPr>
              <a:t>真值：</a:t>
            </a:r>
            <a:r>
              <a:rPr lang="en-US" altLang="zh-CN" sz="2000" dirty="0">
                <a:solidFill>
                  <a:schemeClr val="bg1"/>
                </a:solidFill>
                <a:ea typeface="楷体_GB2312" pitchFamily="49" charset="-122"/>
              </a:rPr>
              <a:t>+010 1000 0101 1001B </a:t>
            </a:r>
            <a:r>
              <a:rPr lang="zh-CN" altLang="en-US" sz="2000" dirty="0">
                <a:solidFill>
                  <a:schemeClr val="bg1"/>
                </a:solidFill>
                <a:latin typeface="楷体" panose="02010609060101010101" pitchFamily="49" charset="-122"/>
              </a:rPr>
              <a:t>或</a:t>
            </a:r>
            <a:r>
              <a:rPr lang="zh-CN" altLang="en-US" sz="2000" dirty="0">
                <a:solidFill>
                  <a:schemeClr val="bg1"/>
                </a:solidFill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chemeClr val="bg1"/>
                </a:solidFill>
                <a:ea typeface="楷体_GB2312" pitchFamily="49" charset="-122"/>
              </a:rPr>
              <a:t>+10329</a:t>
            </a:r>
          </a:p>
        </p:txBody>
      </p:sp>
      <p:sp>
        <p:nvSpPr>
          <p:cNvPr id="65548" name="Rectangle 73"/>
          <p:cNvSpPr>
            <a:spLocks noChangeArrowheads="1"/>
          </p:cNvSpPr>
          <p:nvPr/>
        </p:nvSpPr>
        <p:spPr bwMode="auto">
          <a:xfrm>
            <a:off x="7851775" y="4796879"/>
            <a:ext cx="147638" cy="12065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 sz="2800" b="1">
              <a:solidFill>
                <a:schemeClr val="lt1"/>
              </a:solidFill>
              <a:latin typeface="+mn-lt"/>
              <a:ea typeface="隶书" panose="02010509060101010101" pitchFamily="49" charset="-122"/>
              <a:cs typeface="Courier New" panose="02070309020205020404" pitchFamily="49" charset="0"/>
            </a:endParaRPr>
          </a:p>
        </p:txBody>
      </p:sp>
      <p:grpSp>
        <p:nvGrpSpPr>
          <p:cNvPr id="51209" name="组合 81"/>
          <p:cNvGrpSpPr>
            <a:grpSpLocks/>
          </p:cNvGrpSpPr>
          <p:nvPr/>
        </p:nvGrpSpPr>
        <p:grpSpPr bwMode="auto">
          <a:xfrm>
            <a:off x="971550" y="3590379"/>
            <a:ext cx="511175" cy="512763"/>
            <a:chOff x="2411760" y="3892138"/>
            <a:chExt cx="511604" cy="513620"/>
          </a:xfrm>
        </p:grpSpPr>
        <p:sp>
          <p:nvSpPr>
            <p:cNvPr id="51278" name="Line 14"/>
            <p:cNvSpPr>
              <a:spLocks noChangeShapeType="1"/>
            </p:cNvSpPr>
            <p:nvPr/>
          </p:nvSpPr>
          <p:spPr bwMode="auto">
            <a:xfrm flipV="1">
              <a:off x="2690985" y="3892138"/>
              <a:ext cx="0" cy="288000"/>
            </a:xfrm>
            <a:prstGeom prst="line">
              <a:avLst/>
            </a:prstGeom>
            <a:noFill/>
            <a:ln w="28575">
              <a:solidFill>
                <a:srgbClr val="0D0D0D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9" name="Text Box 35"/>
            <p:cNvSpPr txBox="1">
              <a:spLocks noChangeArrowheads="1"/>
            </p:cNvSpPr>
            <p:nvPr/>
          </p:nvSpPr>
          <p:spPr bwMode="auto">
            <a:xfrm>
              <a:off x="2411760" y="4189606"/>
              <a:ext cx="511604" cy="216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25200" tIns="12600" rIns="25200" bIns="12600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425"/>
                </a:spcAft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000000"/>
                  </a:solidFill>
                  <a:ea typeface="楷体_GB2312" pitchFamily="49" charset="-122"/>
                </a:rPr>
                <a:t>数符</a:t>
              </a:r>
              <a:endParaRPr lang="zh-CN" altLang="en-US" sz="1400">
                <a:ea typeface="楷体_GB2312" pitchFamily="49" charset="-122"/>
              </a:endParaRPr>
            </a:p>
          </p:txBody>
        </p:sp>
      </p:grpSp>
      <p:grpSp>
        <p:nvGrpSpPr>
          <p:cNvPr id="51210" name="组合 84"/>
          <p:cNvGrpSpPr>
            <a:grpSpLocks/>
          </p:cNvGrpSpPr>
          <p:nvPr/>
        </p:nvGrpSpPr>
        <p:grpSpPr bwMode="auto">
          <a:xfrm>
            <a:off x="1400175" y="3590379"/>
            <a:ext cx="2419350" cy="512763"/>
            <a:chOff x="2839568" y="3892139"/>
            <a:chExt cx="2419776" cy="513619"/>
          </a:xfrm>
        </p:grpSpPr>
        <p:sp>
          <p:nvSpPr>
            <p:cNvPr id="51276" name="AutoShape 15"/>
            <p:cNvSpPr>
              <a:spLocks/>
            </p:cNvSpPr>
            <p:nvPr/>
          </p:nvSpPr>
          <p:spPr bwMode="auto">
            <a:xfrm rot="5400000">
              <a:off x="3905456" y="2826251"/>
              <a:ext cx="288000" cy="2419776"/>
            </a:xfrm>
            <a:prstGeom prst="rightBrace">
              <a:avLst>
                <a:gd name="adj1" fmla="val 58269"/>
                <a:gd name="adj2" fmla="val 50000"/>
              </a:avLst>
            </a:prstGeom>
            <a:noFill/>
            <a:ln w="28575">
              <a:solidFill>
                <a:srgbClr val="0D0D0D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6000" tIns="18000" rIns="36000" bIns="18000"/>
            <a:lstStyle>
              <a:lvl1pPr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1277" name="Text Box 36"/>
            <p:cNvSpPr txBox="1">
              <a:spLocks noChangeArrowheads="1"/>
            </p:cNvSpPr>
            <p:nvPr/>
          </p:nvSpPr>
          <p:spPr bwMode="auto">
            <a:xfrm>
              <a:off x="3843725" y="4189606"/>
              <a:ext cx="511604" cy="216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25200" tIns="12600" rIns="25200" bIns="12600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425"/>
                </a:spcAft>
                <a:buClrTx/>
                <a:buSzTx/>
                <a:buFontTx/>
                <a:buNone/>
              </a:pPr>
              <a:r>
                <a:rPr lang="zh-CN" altLang="en-US" sz="1400" dirty="0">
                  <a:solidFill>
                    <a:srgbClr val="000000"/>
                  </a:solidFill>
                  <a:ea typeface="楷体_GB2312" pitchFamily="49" charset="-122"/>
                </a:rPr>
                <a:t>数值</a:t>
              </a:r>
              <a:endParaRPr lang="zh-CN" altLang="en-US" sz="1400" dirty="0">
                <a:ea typeface="楷体_GB2312" pitchFamily="49" charset="-122"/>
              </a:endParaRPr>
            </a:p>
          </p:txBody>
        </p:sp>
      </p:grpSp>
      <p:grpSp>
        <p:nvGrpSpPr>
          <p:cNvPr id="51211" name="组合 87"/>
          <p:cNvGrpSpPr>
            <a:grpSpLocks/>
          </p:cNvGrpSpPr>
          <p:nvPr/>
        </p:nvGrpSpPr>
        <p:grpSpPr bwMode="auto">
          <a:xfrm>
            <a:off x="750888" y="5071517"/>
            <a:ext cx="868362" cy="673100"/>
            <a:chOff x="2191283" y="5026234"/>
            <a:chExt cx="868549" cy="672738"/>
          </a:xfrm>
        </p:grpSpPr>
        <p:sp>
          <p:nvSpPr>
            <p:cNvPr id="51274" name="Line 41"/>
            <p:cNvSpPr>
              <a:spLocks noChangeShapeType="1"/>
            </p:cNvSpPr>
            <p:nvPr/>
          </p:nvSpPr>
          <p:spPr bwMode="auto">
            <a:xfrm flipH="1" flipV="1">
              <a:off x="2597536" y="5026234"/>
              <a:ext cx="0" cy="362058"/>
            </a:xfrm>
            <a:prstGeom prst="line">
              <a:avLst/>
            </a:prstGeom>
            <a:noFill/>
            <a:ln w="28575">
              <a:solidFill>
                <a:srgbClr val="0D0D0D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5" name="Text Box 78"/>
            <p:cNvSpPr txBox="1">
              <a:spLocks noChangeArrowheads="1"/>
            </p:cNvSpPr>
            <p:nvPr/>
          </p:nvSpPr>
          <p:spPr bwMode="auto">
            <a:xfrm>
              <a:off x="2191283" y="5387168"/>
              <a:ext cx="868549" cy="311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25200" tIns="12600" rIns="25200" bIns="12600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425"/>
                </a:spcAft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000000"/>
                  </a:solidFill>
                  <a:ea typeface="楷体_GB2312" pitchFamily="49" charset="-122"/>
                </a:rPr>
                <a:t>数符</a:t>
              </a:r>
              <a:endParaRPr lang="zh-CN" altLang="en-US" sz="1400">
                <a:ea typeface="楷体_GB2312" pitchFamily="49" charset="-122"/>
              </a:endParaRPr>
            </a:p>
          </p:txBody>
        </p:sp>
      </p:grpSp>
      <p:grpSp>
        <p:nvGrpSpPr>
          <p:cNvPr id="51212" name="组合 90"/>
          <p:cNvGrpSpPr>
            <a:grpSpLocks/>
          </p:cNvGrpSpPr>
          <p:nvPr/>
        </p:nvGrpSpPr>
        <p:grpSpPr bwMode="auto">
          <a:xfrm>
            <a:off x="1547813" y="5112792"/>
            <a:ext cx="5040312" cy="566737"/>
            <a:chOff x="2987823" y="5067246"/>
            <a:chExt cx="5039778" cy="566683"/>
          </a:xfrm>
        </p:grpSpPr>
        <p:sp>
          <p:nvSpPr>
            <p:cNvPr id="51272" name="AutoShape 42"/>
            <p:cNvSpPr>
              <a:spLocks/>
            </p:cNvSpPr>
            <p:nvPr/>
          </p:nvSpPr>
          <p:spPr bwMode="auto">
            <a:xfrm rot="5400000">
              <a:off x="5363712" y="2691357"/>
              <a:ext cx="288000" cy="5039778"/>
            </a:xfrm>
            <a:prstGeom prst="rightBrace">
              <a:avLst>
                <a:gd name="adj1" fmla="val 78179"/>
                <a:gd name="adj2" fmla="val 50310"/>
              </a:avLst>
            </a:prstGeom>
            <a:noFill/>
            <a:ln w="28575">
              <a:solidFill>
                <a:srgbClr val="0D0D0D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6000" tIns="18000" rIns="36000" bIns="18000"/>
            <a:lstStyle>
              <a:lvl1pPr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51273" name="Text Box 79"/>
            <p:cNvSpPr txBox="1">
              <a:spLocks noChangeArrowheads="1"/>
            </p:cNvSpPr>
            <p:nvPr/>
          </p:nvSpPr>
          <p:spPr bwMode="auto">
            <a:xfrm>
              <a:off x="5218076" y="5387168"/>
              <a:ext cx="506052" cy="246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25200" tIns="12600" rIns="25200" bIns="12600"/>
            <a:lstStyle>
              <a:lvl1pPr defTabSz="639763" eaLnBrk="0" hangingPunct="0">
                <a:spcBef>
                  <a:spcPct val="20000"/>
                </a:spcBef>
                <a:buClr>
                  <a:srgbClr val="0066FF"/>
                </a:buClr>
                <a:buSzPct val="6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1pPr>
              <a:lvl2pPr marL="742950" indent="-28575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8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2pPr>
              <a:lvl3pPr marL="1143000" indent="-228600" defTabSz="639763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sz="24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3pPr>
              <a:lvl4pPr marL="1600200" indent="-228600" defTabSz="639763" eaLnBrk="0" hangingPunct="0">
                <a:spcBef>
                  <a:spcPct val="20000"/>
                </a:spcBef>
                <a:buClr>
                  <a:schemeClr val="accent2"/>
                </a:buClr>
                <a:buFont typeface="Arial" panose="020B0604020202020204" pitchFamily="34" charset="0"/>
                <a:buChar char="–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4pPr>
              <a:lvl5pPr marL="2057400" indent="-228600" defTabSz="639763" eaLnBrk="0" hangingPunct="0">
                <a:spcBef>
                  <a:spcPct val="20000"/>
                </a:spcBef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5pPr>
              <a:lvl6pPr marL="25146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6pPr>
              <a:lvl7pPr marL="29718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7pPr>
              <a:lvl8pPr marL="34290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8pPr>
              <a:lvl9pPr marL="3886200" indent="-228600" defTabSz="6397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楷体" panose="02010609060101010101" pitchFamily="49" charset="-122"/>
                  <a:cs typeface="Courier New" panose="02070309020205020404" pitchFamily="49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425"/>
                </a:spcAft>
                <a:buClrTx/>
                <a:buSzTx/>
                <a:buFontTx/>
                <a:buNone/>
              </a:pPr>
              <a:r>
                <a:rPr lang="zh-CN" altLang="en-US" sz="1400">
                  <a:solidFill>
                    <a:srgbClr val="000000"/>
                  </a:solidFill>
                  <a:ea typeface="楷体_GB2312" pitchFamily="49" charset="-122"/>
                </a:rPr>
                <a:t>数值 </a:t>
              </a:r>
              <a:endParaRPr lang="zh-CN" altLang="en-US" sz="1400">
                <a:ea typeface="楷体_GB2312" pitchFamily="49" charset="-122"/>
              </a:endParaRPr>
            </a:p>
          </p:txBody>
        </p:sp>
      </p:grpSp>
      <p:graphicFrame>
        <p:nvGraphicFramePr>
          <p:cNvPr id="94" name="表格 93"/>
          <p:cNvGraphicFramePr>
            <a:graphicFrameLocks noGrp="1"/>
          </p:cNvGraphicFramePr>
          <p:nvPr/>
        </p:nvGraphicFramePr>
        <p:xfrm>
          <a:off x="1042988" y="3069679"/>
          <a:ext cx="2808288" cy="5032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0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03238">
                <a:tc>
                  <a:txBody>
                    <a:bodyPr/>
                    <a:lstStyle/>
                    <a:p>
                      <a:pPr marL="0" algn="ctr" defTabSz="873125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r>
                        <a:rPr kumimoji="1" lang="en-US" altLang="zh-CN" sz="1800" b="1" kern="120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n-lt"/>
                          <a:ea typeface="+mj-ea"/>
                          <a:cs typeface="+mn-cs"/>
                        </a:rPr>
                        <a:t>1</a:t>
                      </a:r>
                      <a:endParaRPr kumimoji="1" lang="zh-CN" altLang="en-US" sz="1800" b="1" kern="120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+mn-lt"/>
                        <a:ea typeface="+mj-ea"/>
                        <a:cs typeface="+mn-cs"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5" name="表格 94"/>
          <p:cNvGraphicFramePr>
            <a:graphicFrameLocks noGrp="1"/>
          </p:cNvGraphicFramePr>
          <p:nvPr/>
        </p:nvGraphicFramePr>
        <p:xfrm>
          <a:off x="1042988" y="4584154"/>
          <a:ext cx="5616576" cy="5032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0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5103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503238">
                <a:tc>
                  <a:txBody>
                    <a:bodyPr/>
                    <a:lstStyle/>
                    <a:p>
                      <a:pPr marL="0" algn="ctr" defTabSz="873125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r>
                        <a:rPr kumimoji="1" lang="en-US" altLang="zh-CN" sz="1800" b="1" kern="120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n-lt"/>
                          <a:ea typeface="+mj-ea"/>
                          <a:cs typeface="+mn-cs"/>
                        </a:rPr>
                        <a:t>0</a:t>
                      </a:r>
                      <a:endParaRPr kumimoji="1" lang="zh-CN" altLang="en-US" sz="1800" b="1" kern="120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+mn-lt"/>
                        <a:ea typeface="+mj-ea"/>
                        <a:cs typeface="+mn-cs"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altLang="en-US" sz="1800" b="1" cap="none" spc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800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45646" marB="4564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3" name="矩形 102"/>
          <p:cNvSpPr>
            <a:spLocks noChangeArrowheads="1"/>
          </p:cNvSpPr>
          <p:nvPr/>
        </p:nvSpPr>
        <p:spPr bwMode="auto">
          <a:xfrm>
            <a:off x="7207250" y="4725442"/>
            <a:ext cx="792163" cy="144462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 sz="2800" b="1">
              <a:ea typeface="隶书" panose="020105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65547" name="AutoShape 72"/>
          <p:cNvSpPr>
            <a:spLocks noChangeArrowheads="1"/>
          </p:cNvSpPr>
          <p:nvPr/>
        </p:nvSpPr>
        <p:spPr bwMode="auto">
          <a:xfrm>
            <a:off x="7100563" y="5765579"/>
            <a:ext cx="900112" cy="330200"/>
          </a:xfrm>
          <a:prstGeom prst="leftArrow">
            <a:avLst>
              <a:gd name="adj1" fmla="val 50000"/>
              <a:gd name="adj2" fmla="val 70900"/>
            </a:avLst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 sz="2800" b="1">
              <a:solidFill>
                <a:schemeClr val="lt1"/>
              </a:solidFill>
              <a:latin typeface="+mn-lt"/>
              <a:ea typeface="隶书" panose="020105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232025" y="6376243"/>
            <a:ext cx="4679950" cy="365125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EBB639-188E-C9E4-D76F-A063301250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7A53AC48-30B6-22D5-57B4-09C510DA60F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6545852"/>
              </p:ext>
            </p:extLst>
          </p:nvPr>
        </p:nvGraphicFramePr>
        <p:xfrm>
          <a:off x="827584" y="692696"/>
          <a:ext cx="7848872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39524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95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5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95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92" grpId="0" animBg="1"/>
      <p:bldP spid="958493" grpId="0"/>
      <p:bldP spid="958534" grpId="0"/>
      <p:bldP spid="65548" grpId="0" animBg="1"/>
      <p:bldP spid="103" grpId="0" animBg="1"/>
      <p:bldP spid="6554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校验码设置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方法</a:t>
            </a:r>
          </a:p>
          <a:p>
            <a:pPr lvl="1"/>
            <a:r>
              <a:rPr lang="zh-CN" altLang="en-US" dirty="0">
                <a:sym typeface="+mn-lt"/>
              </a:rPr>
              <a:t>在每个字上</a:t>
            </a:r>
            <a:r>
              <a:rPr lang="zh-CN" altLang="en-US" b="1" dirty="0">
                <a:sym typeface="+mn-lt"/>
              </a:rPr>
              <a:t>添加一些</a:t>
            </a:r>
            <a:r>
              <a:rPr lang="zh-CN" altLang="en-US" b="1" dirty="0">
                <a:solidFill>
                  <a:srgbClr val="C00000"/>
                </a:solidFill>
                <a:sym typeface="+mn-lt"/>
              </a:rPr>
              <a:t>校验位</a:t>
            </a:r>
            <a:r>
              <a:rPr lang="zh-CN" altLang="en-US" b="1" dirty="0">
                <a:sym typeface="+mn-lt"/>
              </a:rPr>
              <a:t>，用来确定字中出现错误的位置</a:t>
            </a:r>
          </a:p>
          <a:p>
            <a:pPr lvl="1"/>
            <a:r>
              <a:rPr lang="zh-CN" altLang="en-US" dirty="0">
                <a:sym typeface="+mn-lt"/>
              </a:rPr>
              <a:t>计算机中常用的检错或纠错技术</a:t>
            </a:r>
            <a:endParaRPr lang="en-US" altLang="zh-CN" dirty="0">
              <a:sym typeface="+mn-lt"/>
            </a:endParaRPr>
          </a:p>
          <a:p>
            <a:endParaRPr lang="zh-CN" altLang="en-US" dirty="0">
              <a:sym typeface="+mn-lt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 bwMode="auto">
          <a:xfrm>
            <a:off x="7810500" y="6376988"/>
            <a:ext cx="577850" cy="36512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C1682182-B65B-4FD2-8C32-EFBF770E7CAE}" type="slidenum">
              <a:rPr lang="en-US" altLang="zh-CN" smtClean="0"/>
              <a:pPr/>
              <a:t>50</a:t>
            </a:fld>
            <a:endParaRPr lang="en-US" altLang="zh-CN">
              <a:sym typeface="+mn-lt"/>
            </a:endParaRP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E4754F2C-2219-261B-4602-C2DD16268DC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79799273"/>
              </p:ext>
            </p:extLst>
          </p:nvPr>
        </p:nvGraphicFramePr>
        <p:xfrm>
          <a:off x="2123728" y="3789040"/>
          <a:ext cx="5159896" cy="20882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22BE91E0-35FE-34AD-23B6-D5E36020EFCB}"/>
              </a:ext>
            </a:extLst>
          </p:cNvPr>
          <p:cNvSpPr txBox="1"/>
          <p:nvPr/>
        </p:nvSpPr>
        <p:spPr>
          <a:xfrm>
            <a:off x="1475656" y="5805264"/>
            <a:ext cx="669674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常用校验码（奇偶校验码、海明校验码、</a:t>
            </a:r>
            <a:r>
              <a:rPr lang="en-US" altLang="zh-CN" dirty="0">
                <a:solidFill>
                  <a:srgbClr val="0070C0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RC</a:t>
            </a:r>
            <a:r>
              <a:rPr lang="zh-CN" altLang="en-US" dirty="0">
                <a:solidFill>
                  <a:srgbClr val="0070C0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校验码）</a:t>
            </a:r>
            <a:r>
              <a:rPr lang="en-US" altLang="zh-CN" dirty="0">
                <a:solidFill>
                  <a:srgbClr val="0070C0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_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0E0DD2C4-541A-35DF-E688-319FB827FB8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902398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奇偶校验码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61808FBF-79A2-C5C4-BD15-AD2A251EFF10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873105711"/>
              </p:ext>
            </p:extLst>
          </p:nvPr>
        </p:nvGraphicFramePr>
        <p:xfrm>
          <a:off x="855663" y="1700213"/>
          <a:ext cx="3659187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C1682182-B65B-4FD2-8C32-EFBF770E7CAE}" type="slidenum">
              <a:rPr lang="en-US" altLang="zh-CN" smtClean="0"/>
              <a:pPr>
                <a:defRPr/>
              </a:pPr>
              <a:t>51</a:t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FC12FCB4-1218-3B38-7D0A-9C35B6E5B79A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15979749"/>
              </p:ext>
            </p:extLst>
          </p:nvPr>
        </p:nvGraphicFramePr>
        <p:xfrm>
          <a:off x="5076056" y="2996952"/>
          <a:ext cx="3178279" cy="1739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14374" imgH="1376341" progId="Visio.Drawing.11">
                  <p:embed/>
                </p:oleObj>
              </mc:Choice>
              <mc:Fallback>
                <p:oleObj name="Visio" r:id="rId7" imgW="2514374" imgH="1376341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996952"/>
                        <a:ext cx="3178279" cy="17396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77D480B-75B6-7B8E-C699-430EFC485BF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58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51C0C6-5F0F-3856-A875-E7727E8B84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奇校验码</a:t>
            </a:r>
            <a:endParaRPr lang="zh-CN" altLang="en-US" dirty="0"/>
          </a:p>
        </p:txBody>
      </p:sp>
      <p:graphicFrame>
        <p:nvGraphicFramePr>
          <p:cNvPr id="12" name="内容占位符 11">
            <a:extLst>
              <a:ext uri="{FF2B5EF4-FFF2-40B4-BE49-F238E27FC236}">
                <a16:creationId xmlns:a16="http://schemas.microsoft.com/office/drawing/2014/main" id="{BCE06F8D-BC8D-31C5-66AB-001A20F6621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82067171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CBAF7F4-2E4A-3751-93B7-24C971D4FD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/>
          <a:p>
            <a:fld id="{168FAD51-4924-4E26-8EE5-0F0F7972BA28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0262203-75D1-8DAB-8636-B88E171DA4E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B1C8B7EB-98E0-D392-0BA7-1589DF44B1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808918"/>
              </p:ext>
            </p:extLst>
          </p:nvPr>
        </p:nvGraphicFramePr>
        <p:xfrm>
          <a:off x="2915816" y="3284984"/>
          <a:ext cx="4376192" cy="416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806560" imgH="266400" progId="Equation.DSMT4">
                  <p:embed/>
                </p:oleObj>
              </mc:Choice>
              <mc:Fallback>
                <p:oleObj name="Equation" r:id="rId7" imgW="280656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15816" y="3284984"/>
                        <a:ext cx="4376192" cy="416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AA115B53-8F3E-7C2E-8F0B-D70672A003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906730"/>
              </p:ext>
            </p:extLst>
          </p:nvPr>
        </p:nvGraphicFramePr>
        <p:xfrm>
          <a:off x="1619672" y="4821316"/>
          <a:ext cx="4604211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085920" imgH="241200" progId="Equation.DSMT4">
                  <p:embed/>
                </p:oleObj>
              </mc:Choice>
              <mc:Fallback>
                <p:oleObj name="Equation" r:id="rId9" imgW="30859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19672" y="4821316"/>
                        <a:ext cx="4604211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456016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836FD2-D0C2-7320-AE60-4A379A17F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  <a:sym typeface="+mn-lt"/>
              </a:rPr>
              <a:t>2-10</a:t>
            </a:r>
            <a:r>
              <a:rPr kumimoji="1"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 </a:t>
            </a:r>
            <a:r>
              <a:rPr kumimoji="1" lang="zh-CN" altLang="en-US" sz="2800" b="1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+mn-lt"/>
              </a:rPr>
              <a:t>已知下表中左面一栏</a:t>
            </a:r>
            <a:r>
              <a:rPr kumimoji="1" lang="zh-CN" altLang="en-US" sz="2800" b="1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有</a:t>
            </a:r>
            <a:r>
              <a:rPr kumimoji="1" lang="en-US" altLang="zh-CN" sz="2800" b="1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5</a:t>
            </a:r>
            <a:r>
              <a:rPr kumimoji="1" lang="zh-CN" altLang="en-US" sz="2800" b="1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个字节的数据。请分别用奇校验和偶校验进行编码</a:t>
            </a:r>
            <a:r>
              <a:rPr kumimoji="1" lang="en-US" altLang="zh-CN" sz="2800" b="1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,</a:t>
            </a:r>
            <a:r>
              <a:rPr kumimoji="1" lang="zh-CN" altLang="en-US" sz="2800" b="1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填在右面</a:t>
            </a:r>
            <a:r>
              <a:rPr kumimoji="1" lang="en-US" altLang="zh-CN" sz="2800" b="1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2</a:t>
            </a:r>
            <a:r>
              <a:rPr kumimoji="1" lang="zh-CN" altLang="en-US" sz="2800" b="1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lt"/>
              </a:rPr>
              <a:t>栏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Group 67">
            <a:extLst>
              <a:ext uri="{FF2B5EF4-FFF2-40B4-BE49-F238E27FC236}">
                <a16:creationId xmlns:a16="http://schemas.microsoft.com/office/drawing/2014/main" id="{7655EAD7-C2FD-1654-ED87-1C2618D3836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31351659"/>
              </p:ext>
            </p:extLst>
          </p:nvPr>
        </p:nvGraphicFramePr>
        <p:xfrm>
          <a:off x="855663" y="2420168"/>
          <a:ext cx="7677149" cy="3457104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2393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1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41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18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数　据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偶</a:t>
                      </a:r>
                      <a:r>
                        <a:rPr kumimoji="0" lang="zh-CN" alt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校验编码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奇</a:t>
                      </a:r>
                      <a:r>
                        <a:rPr kumimoji="0" lang="zh-CN" alt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校验编码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18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1 0 1 0 1 0 1 0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1 0 1 0 1 0 1 0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1 0 1 0 1 0 1 0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3760374026"/>
                  </a:ext>
                </a:extLst>
              </a:tr>
              <a:tr h="57618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0 1 0 1 0 1 0 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0 1 0 1 0 1 0 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0 1 0 1 0 1 0 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826077223"/>
                  </a:ext>
                </a:extLst>
              </a:tr>
              <a:tr h="57618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0 0 0 0 0 0 0 0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0 0 0 0 0 0 0 0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0 0 0 0 0 0 0 0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193447658"/>
                  </a:ext>
                </a:extLst>
              </a:tr>
              <a:tr h="57618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0 1 1 1 1 1 1 1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0 1 1 1 1 1 1 1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0 1 1 1 1 1 1 1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2324276029"/>
                  </a:ext>
                </a:extLst>
              </a:tr>
              <a:tr h="57618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1 1 1 1 1 1 1 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1 1 1 1 1 1 1 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lt"/>
                        </a:rPr>
                        <a:t>1 1 1 1 1 1 1 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  <a:sym typeface="+mn-lt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644317642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0AC1B6-94ED-F1C1-93D1-3C489290AB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90D190-D59D-25E6-E121-5FD276C82AF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C8CDBD1-00A5-DB69-9B55-5DB24A5484D4}"/>
              </a:ext>
            </a:extLst>
          </p:cNvPr>
          <p:cNvSpPr txBox="1"/>
          <p:nvPr/>
        </p:nvSpPr>
        <p:spPr>
          <a:xfrm>
            <a:off x="5366504" y="3094464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0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B1233AA-6C40-2912-A593-6F9C579CF347}"/>
              </a:ext>
            </a:extLst>
          </p:cNvPr>
          <p:cNvSpPr txBox="1"/>
          <p:nvPr/>
        </p:nvSpPr>
        <p:spPr>
          <a:xfrm>
            <a:off x="5366504" y="3669800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EE721D5-A462-3D34-3BE1-126C74262703}"/>
              </a:ext>
            </a:extLst>
          </p:cNvPr>
          <p:cNvSpPr txBox="1"/>
          <p:nvPr/>
        </p:nvSpPr>
        <p:spPr>
          <a:xfrm>
            <a:off x="5366504" y="4245136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0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B560A60-3712-E463-E44A-4478AD247A13}"/>
              </a:ext>
            </a:extLst>
          </p:cNvPr>
          <p:cNvSpPr txBox="1"/>
          <p:nvPr/>
        </p:nvSpPr>
        <p:spPr>
          <a:xfrm>
            <a:off x="5366504" y="4820472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A29F21B-EB79-23FF-1D3F-5692F73F7851}"/>
              </a:ext>
            </a:extLst>
          </p:cNvPr>
          <p:cNvSpPr txBox="1"/>
          <p:nvPr/>
        </p:nvSpPr>
        <p:spPr>
          <a:xfrm>
            <a:off x="5366504" y="5395809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0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A405152-CB6F-4023-29FA-4872C81028B4}"/>
              </a:ext>
            </a:extLst>
          </p:cNvPr>
          <p:cNvSpPr txBox="1"/>
          <p:nvPr/>
        </p:nvSpPr>
        <p:spPr>
          <a:xfrm>
            <a:off x="8044332" y="3090224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8E7794B-4206-4CD5-299C-A8A459FEE05B}"/>
              </a:ext>
            </a:extLst>
          </p:cNvPr>
          <p:cNvSpPr txBox="1"/>
          <p:nvPr/>
        </p:nvSpPr>
        <p:spPr>
          <a:xfrm>
            <a:off x="8044332" y="3668281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0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46A68D8-B943-3E6B-C400-C5CBD3E773CC}"/>
              </a:ext>
            </a:extLst>
          </p:cNvPr>
          <p:cNvSpPr txBox="1"/>
          <p:nvPr/>
        </p:nvSpPr>
        <p:spPr>
          <a:xfrm>
            <a:off x="8044332" y="4246338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2080A6E-9DE0-C039-8A9B-C1E1281B54B5}"/>
              </a:ext>
            </a:extLst>
          </p:cNvPr>
          <p:cNvSpPr txBox="1"/>
          <p:nvPr/>
        </p:nvSpPr>
        <p:spPr>
          <a:xfrm>
            <a:off x="8044332" y="4824395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0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732FD7C-AB5A-E424-8C5E-7860DB9BFEC7}"/>
              </a:ext>
            </a:extLst>
          </p:cNvPr>
          <p:cNvSpPr txBox="1"/>
          <p:nvPr/>
        </p:nvSpPr>
        <p:spPr>
          <a:xfrm>
            <a:off x="8044332" y="5402454"/>
            <a:ext cx="3600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1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90B0943-7A9F-2E4A-A7A3-501469CB1FB9}"/>
              </a:ext>
            </a:extLst>
          </p:cNvPr>
          <p:cNvSpPr txBox="1"/>
          <p:nvPr/>
        </p:nvSpPr>
        <p:spPr>
          <a:xfrm>
            <a:off x="6084168" y="1844824"/>
            <a:ext cx="2520280" cy="408623"/>
          </a:xfrm>
          <a:prstGeom prst="wedgeRoundRectCallout">
            <a:avLst>
              <a:gd name="adj1" fmla="val -24841"/>
              <a:gd name="adj2" fmla="val 100530"/>
              <a:gd name="adj3" fmla="val 16667"/>
            </a:avLst>
          </a:prstGeom>
          <a:solidFill>
            <a:schemeClr val="tx1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奇数个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1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，则</a:t>
            </a:r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D</a:t>
            </a:r>
            <a:r>
              <a:rPr lang="zh-CN" altLang="en-US" sz="18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奇</a:t>
            </a:r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0</a:t>
            </a:r>
            <a:endParaRPr lang="zh-CN" altLang="en-US" sz="1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47097462-B7CD-F738-9769-7B401A1B7025}"/>
              </a:ext>
            </a:extLst>
          </p:cNvPr>
          <p:cNvSpPr txBox="1"/>
          <p:nvPr/>
        </p:nvSpPr>
        <p:spPr>
          <a:xfrm>
            <a:off x="3491880" y="1844824"/>
            <a:ext cx="2520280" cy="408623"/>
          </a:xfrm>
          <a:prstGeom prst="wedgeRoundRectCallout">
            <a:avLst>
              <a:gd name="adj1" fmla="val -24841"/>
              <a:gd name="adj2" fmla="val 100530"/>
              <a:gd name="adj3" fmla="val 16667"/>
            </a:avLst>
          </a:prstGeom>
          <a:solidFill>
            <a:schemeClr val="tx1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偶数个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1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，则</a:t>
            </a:r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D</a:t>
            </a:r>
            <a:r>
              <a:rPr lang="zh-CN" altLang="en-US" sz="18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偶</a:t>
            </a:r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lt"/>
              </a:rPr>
              <a:t>=0</a:t>
            </a:r>
            <a:endParaRPr lang="zh-CN" altLang="en-US" sz="1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7704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奇偶校验码</a:t>
            </a:r>
          </a:p>
        </p:txBody>
      </p:sp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2FF20BFE-41D5-949C-7359-6AF44F16496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0454969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 bwMode="auto">
          <a:xfrm>
            <a:off x="7810500" y="6376988"/>
            <a:ext cx="577850" cy="36512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fld id="{C1682182-B65B-4FD2-8C32-EFBF770E7CAE}" type="slidenum">
              <a:rPr lang="en-US" altLang="zh-CN" smtClean="0"/>
              <a:pPr/>
              <a:t>54</a:t>
            </a:fld>
            <a:endParaRPr lang="en-US" altLang="zh-CN">
              <a:sym typeface="+mn-lt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FA71BC3-8D47-DE9C-E2EC-E0C0D53C0B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002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1FD068-B2EF-E10B-A790-2239161D03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F7FA8B-ED81-F128-03DF-D4E2972EFF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  <a:endParaRPr lang="en-US" altLang="zh-CN" dirty="0"/>
          </a:p>
          <a:p>
            <a:pPr lvl="1"/>
            <a:r>
              <a:rPr lang="zh-CN" altLang="en-US" dirty="0"/>
              <a:t>掌握原码、反码、补码、移码的表示方法</a:t>
            </a:r>
            <a:endParaRPr lang="en-US" altLang="zh-CN" dirty="0"/>
          </a:p>
          <a:p>
            <a:pPr lvl="1"/>
            <a:r>
              <a:rPr lang="zh-CN" altLang="en-US" dirty="0"/>
              <a:t>掌握奇偶校验码</a:t>
            </a:r>
            <a:endParaRPr lang="en-US" altLang="zh-CN" dirty="0"/>
          </a:p>
          <a:p>
            <a:pPr lvl="1"/>
            <a:r>
              <a:rPr lang="zh-CN" altLang="en-US" dirty="0"/>
              <a:t>理解字符编码</a:t>
            </a:r>
            <a:r>
              <a:rPr lang="en-US" altLang="zh-CN" b="1" dirty="0"/>
              <a:t>ASCII</a:t>
            </a:r>
            <a:r>
              <a:rPr lang="zh-CN" altLang="en-US" dirty="0"/>
              <a:t>码和字符串</a:t>
            </a:r>
            <a:endParaRPr lang="en-US" altLang="zh-CN" dirty="0"/>
          </a:p>
          <a:p>
            <a:pPr lvl="1"/>
            <a:r>
              <a:rPr lang="zh-CN" altLang="en-US" dirty="0"/>
              <a:t>了解汉字的表示方法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4BF6012-6048-68C8-B817-147E74733B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12A8118-5187-D588-9514-5A707E3C71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37993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符号数在计算机内部的表示</a:t>
            </a:r>
          </a:p>
        </p:txBody>
      </p:sp>
      <p:sp>
        <p:nvSpPr>
          <p:cNvPr id="4" name="任意多边形: 形状 3">
            <a:extLst>
              <a:ext uri="{FF2B5EF4-FFF2-40B4-BE49-F238E27FC236}">
                <a16:creationId xmlns:a16="http://schemas.microsoft.com/office/drawing/2014/main" id="{3765D6B3-BBB0-61CA-ABCE-81CB7881F539}"/>
              </a:ext>
            </a:extLst>
          </p:cNvPr>
          <p:cNvSpPr/>
          <p:nvPr/>
        </p:nvSpPr>
        <p:spPr>
          <a:xfrm>
            <a:off x="1475656" y="1628800"/>
            <a:ext cx="2520000" cy="1440000"/>
          </a:xfrm>
          <a:custGeom>
            <a:avLst/>
            <a:gdLst>
              <a:gd name="connsiteX0" fmla="*/ 130156 w 1626953"/>
              <a:gd name="connsiteY0" fmla="*/ 0 h 1656693"/>
              <a:gd name="connsiteX1" fmla="*/ 1496797 w 1626953"/>
              <a:gd name="connsiteY1" fmla="*/ 0 h 1656693"/>
              <a:gd name="connsiteX2" fmla="*/ 1626953 w 1626953"/>
              <a:gd name="connsiteY2" fmla="*/ 130156 h 1656693"/>
              <a:gd name="connsiteX3" fmla="*/ 1626953 w 1626953"/>
              <a:gd name="connsiteY3" fmla="*/ 1656693 h 1656693"/>
              <a:gd name="connsiteX4" fmla="*/ 1626953 w 1626953"/>
              <a:gd name="connsiteY4" fmla="*/ 1656693 h 1656693"/>
              <a:gd name="connsiteX5" fmla="*/ 0 w 1626953"/>
              <a:gd name="connsiteY5" fmla="*/ 1656693 h 1656693"/>
              <a:gd name="connsiteX6" fmla="*/ 0 w 1626953"/>
              <a:gd name="connsiteY6" fmla="*/ 1656693 h 1656693"/>
              <a:gd name="connsiteX7" fmla="*/ 0 w 1626953"/>
              <a:gd name="connsiteY7" fmla="*/ 130156 h 1656693"/>
              <a:gd name="connsiteX8" fmla="*/ 130156 w 1626953"/>
              <a:gd name="connsiteY8" fmla="*/ 0 h 1656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26953" h="1656693">
                <a:moveTo>
                  <a:pt x="130156" y="0"/>
                </a:moveTo>
                <a:lnTo>
                  <a:pt x="1496797" y="0"/>
                </a:lnTo>
                <a:cubicBezTo>
                  <a:pt x="1568680" y="0"/>
                  <a:pt x="1626953" y="58273"/>
                  <a:pt x="1626953" y="130156"/>
                </a:cubicBezTo>
                <a:lnTo>
                  <a:pt x="1626953" y="1656693"/>
                </a:lnTo>
                <a:lnTo>
                  <a:pt x="1626953" y="1656693"/>
                </a:lnTo>
                <a:lnTo>
                  <a:pt x="0" y="1656693"/>
                </a:lnTo>
                <a:lnTo>
                  <a:pt x="0" y="1656693"/>
                </a:lnTo>
                <a:lnTo>
                  <a:pt x="0" y="130156"/>
                </a:lnTo>
                <a:cubicBezTo>
                  <a:pt x="0" y="58273"/>
                  <a:pt x="58273" y="0"/>
                  <a:pt x="130156" y="0"/>
                </a:cubicBez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8441" tIns="99081" rIns="58441" bIns="20320" numCol="1" spcCol="1270" anchor="t" anchorCtr="0">
            <a:noAutofit/>
          </a:bodyPr>
          <a:lstStyle/>
          <a:p>
            <a:pPr marL="171450" lvl="1" indent="-171450" algn="l" defTabSz="7112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600" b="0" kern="1200" dirty="0">
                <a:latin typeface="微软雅黑" pitchFamily="34" charset="-122"/>
                <a:ea typeface="微软雅黑" pitchFamily="34" charset="-122"/>
              </a:rPr>
              <a:t>一个二进制数同时包含符号和数值两部分</a:t>
            </a:r>
          </a:p>
          <a:p>
            <a:pPr marL="171450" lvl="1" indent="-171450" algn="l" defTabSz="7112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600" b="0" kern="1200" dirty="0">
                <a:latin typeface="微软雅黑" pitchFamily="34" charset="-122"/>
                <a:ea typeface="微软雅黑" pitchFamily="34" charset="-122"/>
              </a:rPr>
              <a:t>用最高位表示符号，其余位表示数值</a:t>
            </a:r>
          </a:p>
        </p:txBody>
      </p:sp>
      <p:sp>
        <p:nvSpPr>
          <p:cNvPr id="5" name="任意多边形: 形状 4">
            <a:extLst>
              <a:ext uri="{FF2B5EF4-FFF2-40B4-BE49-F238E27FC236}">
                <a16:creationId xmlns:a16="http://schemas.microsoft.com/office/drawing/2014/main" id="{96B70EE6-BCEE-4158-74B9-5876F169038D}"/>
              </a:ext>
            </a:extLst>
          </p:cNvPr>
          <p:cNvSpPr/>
          <p:nvPr/>
        </p:nvSpPr>
        <p:spPr>
          <a:xfrm>
            <a:off x="1475656" y="3067412"/>
            <a:ext cx="2520000" cy="522229"/>
          </a:xfrm>
          <a:custGeom>
            <a:avLst/>
            <a:gdLst>
              <a:gd name="connsiteX0" fmla="*/ 0 w 1626953"/>
              <a:gd name="connsiteY0" fmla="*/ 0 h 522229"/>
              <a:gd name="connsiteX1" fmla="*/ 1626953 w 1626953"/>
              <a:gd name="connsiteY1" fmla="*/ 0 h 522229"/>
              <a:gd name="connsiteX2" fmla="*/ 1626953 w 1626953"/>
              <a:gd name="connsiteY2" fmla="*/ 522229 h 522229"/>
              <a:gd name="connsiteX3" fmla="*/ 0 w 1626953"/>
              <a:gd name="connsiteY3" fmla="*/ 522229 h 522229"/>
              <a:gd name="connsiteX4" fmla="*/ 0 w 1626953"/>
              <a:gd name="connsiteY4" fmla="*/ 0 h 522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6953" h="522229">
                <a:moveTo>
                  <a:pt x="0" y="0"/>
                </a:moveTo>
                <a:lnTo>
                  <a:pt x="1626953" y="0"/>
                </a:lnTo>
                <a:lnTo>
                  <a:pt x="1626953" y="522229"/>
                </a:lnTo>
                <a:lnTo>
                  <a:pt x="0" y="5222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6200" tIns="0" rIns="506611" bIns="0" numCol="1" spcCol="1270" anchor="ctr" anchorCtr="0">
            <a:noAutofit/>
          </a:bodyPr>
          <a:lstStyle/>
          <a:p>
            <a:pPr marL="0" lvl="0" indent="0" algn="l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原码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8BD24132-697B-54F6-D0D2-75CD9796F2B1}"/>
              </a:ext>
            </a:extLst>
          </p:cNvPr>
          <p:cNvSpPr/>
          <p:nvPr/>
        </p:nvSpPr>
        <p:spPr>
          <a:xfrm>
            <a:off x="3714535" y="3150364"/>
            <a:ext cx="569433" cy="569433"/>
          </a:xfrm>
          <a:prstGeom prst="ellipse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D3F93DE8-F223-71D0-ADA9-03E8CBC7F70C}"/>
              </a:ext>
            </a:extLst>
          </p:cNvPr>
          <p:cNvSpPr/>
          <p:nvPr/>
        </p:nvSpPr>
        <p:spPr>
          <a:xfrm>
            <a:off x="4860032" y="1628800"/>
            <a:ext cx="2520000" cy="1440000"/>
          </a:xfrm>
          <a:custGeom>
            <a:avLst/>
            <a:gdLst>
              <a:gd name="connsiteX0" fmla="*/ 130156 w 1626953"/>
              <a:gd name="connsiteY0" fmla="*/ 0 h 1656693"/>
              <a:gd name="connsiteX1" fmla="*/ 1496797 w 1626953"/>
              <a:gd name="connsiteY1" fmla="*/ 0 h 1656693"/>
              <a:gd name="connsiteX2" fmla="*/ 1626953 w 1626953"/>
              <a:gd name="connsiteY2" fmla="*/ 130156 h 1656693"/>
              <a:gd name="connsiteX3" fmla="*/ 1626953 w 1626953"/>
              <a:gd name="connsiteY3" fmla="*/ 1656693 h 1656693"/>
              <a:gd name="connsiteX4" fmla="*/ 1626953 w 1626953"/>
              <a:gd name="connsiteY4" fmla="*/ 1656693 h 1656693"/>
              <a:gd name="connsiteX5" fmla="*/ 0 w 1626953"/>
              <a:gd name="connsiteY5" fmla="*/ 1656693 h 1656693"/>
              <a:gd name="connsiteX6" fmla="*/ 0 w 1626953"/>
              <a:gd name="connsiteY6" fmla="*/ 1656693 h 1656693"/>
              <a:gd name="connsiteX7" fmla="*/ 0 w 1626953"/>
              <a:gd name="connsiteY7" fmla="*/ 130156 h 1656693"/>
              <a:gd name="connsiteX8" fmla="*/ 130156 w 1626953"/>
              <a:gd name="connsiteY8" fmla="*/ 0 h 1656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26953" h="1656693">
                <a:moveTo>
                  <a:pt x="130156" y="0"/>
                </a:moveTo>
                <a:lnTo>
                  <a:pt x="1496797" y="0"/>
                </a:lnTo>
                <a:cubicBezTo>
                  <a:pt x="1568680" y="0"/>
                  <a:pt x="1626953" y="58273"/>
                  <a:pt x="1626953" y="130156"/>
                </a:cubicBezTo>
                <a:lnTo>
                  <a:pt x="1626953" y="1656693"/>
                </a:lnTo>
                <a:lnTo>
                  <a:pt x="1626953" y="1656693"/>
                </a:lnTo>
                <a:lnTo>
                  <a:pt x="0" y="1656693"/>
                </a:lnTo>
                <a:lnTo>
                  <a:pt x="0" y="1656693"/>
                </a:lnTo>
                <a:lnTo>
                  <a:pt x="0" y="130156"/>
                </a:lnTo>
                <a:cubicBezTo>
                  <a:pt x="0" y="58273"/>
                  <a:pt x="58273" y="0"/>
                  <a:pt x="130156" y="0"/>
                </a:cubicBezTo>
                <a:close/>
              </a:path>
            </a:pathLst>
          </a:custGeom>
        </p:spPr>
        <p:style>
          <a:lnRef idx="2">
            <a:schemeClr val="accent5">
              <a:hueOff val="-1102852"/>
              <a:satOff val="-5923"/>
              <a:lumOff val="2026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8441" tIns="99081" rIns="58441" bIns="20320" numCol="1" spcCol="1270" anchor="t" anchorCtr="0">
            <a:noAutofit/>
          </a:bodyPr>
          <a:lstStyle/>
          <a:p>
            <a:pPr marL="171450" lvl="1" indent="-171450" algn="l" defTabSz="7112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6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数：</a:t>
            </a:r>
            <a:r>
              <a: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原码相同</a:t>
            </a:r>
          </a:p>
          <a:p>
            <a:pPr marL="171450" lvl="1" indent="-171450" algn="l" defTabSz="71120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6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数：</a:t>
            </a:r>
            <a:r>
              <a:rPr lang="zh-CN" altLang="en-US" sz="1600" b="1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了符号位外，其余各位按位取反</a:t>
            </a:r>
            <a:endParaRPr lang="en-US" altLang="zh-CN" sz="1600" b="1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10B6A58A-A048-329F-7CDB-8912393C041A}"/>
              </a:ext>
            </a:extLst>
          </p:cNvPr>
          <p:cNvSpPr/>
          <p:nvPr/>
        </p:nvSpPr>
        <p:spPr>
          <a:xfrm>
            <a:off x="4860032" y="3067412"/>
            <a:ext cx="2520000" cy="522229"/>
          </a:xfrm>
          <a:custGeom>
            <a:avLst/>
            <a:gdLst>
              <a:gd name="connsiteX0" fmla="*/ 0 w 1626953"/>
              <a:gd name="connsiteY0" fmla="*/ 0 h 522229"/>
              <a:gd name="connsiteX1" fmla="*/ 1626953 w 1626953"/>
              <a:gd name="connsiteY1" fmla="*/ 0 h 522229"/>
              <a:gd name="connsiteX2" fmla="*/ 1626953 w 1626953"/>
              <a:gd name="connsiteY2" fmla="*/ 522229 h 522229"/>
              <a:gd name="connsiteX3" fmla="*/ 0 w 1626953"/>
              <a:gd name="connsiteY3" fmla="*/ 522229 h 522229"/>
              <a:gd name="connsiteX4" fmla="*/ 0 w 1626953"/>
              <a:gd name="connsiteY4" fmla="*/ 0 h 522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6953" h="522229">
                <a:moveTo>
                  <a:pt x="0" y="0"/>
                </a:moveTo>
                <a:lnTo>
                  <a:pt x="1626953" y="0"/>
                </a:lnTo>
                <a:lnTo>
                  <a:pt x="1626953" y="522229"/>
                </a:lnTo>
                <a:lnTo>
                  <a:pt x="0" y="5222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1102852"/>
              <a:satOff val="-5923"/>
              <a:lumOff val="2026"/>
              <a:alphaOff val="0"/>
            </a:schemeClr>
          </a:lnRef>
          <a:fillRef idx="1">
            <a:schemeClr val="accent5">
              <a:hueOff val="-1102852"/>
              <a:satOff val="-5923"/>
              <a:lumOff val="2026"/>
              <a:alphaOff val="0"/>
            </a:schemeClr>
          </a:fillRef>
          <a:effectRef idx="0">
            <a:schemeClr val="accent5">
              <a:hueOff val="-1102852"/>
              <a:satOff val="-5923"/>
              <a:lumOff val="2026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6200" tIns="0" rIns="506611" bIns="0" numCol="1" spcCol="1270" anchor="ctr" anchorCtr="0">
            <a:noAutofit/>
          </a:bodyPr>
          <a:lstStyle/>
          <a:p>
            <a:pPr marL="0" lvl="0" indent="0" algn="l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反码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1EE98D22-57B5-FEB6-C31C-752881F66B1B}"/>
              </a:ext>
            </a:extLst>
          </p:cNvPr>
          <p:cNvSpPr/>
          <p:nvPr/>
        </p:nvSpPr>
        <p:spPr>
          <a:xfrm>
            <a:off x="7098911" y="3150364"/>
            <a:ext cx="569433" cy="569433"/>
          </a:xfrm>
          <a:prstGeom prst="ellipse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-1262909"/>
              <a:satOff val="-4566"/>
              <a:lumOff val="308"/>
              <a:alphaOff val="0"/>
            </a:schemeClr>
          </a:fillRef>
          <a:effectRef idx="0">
            <a:schemeClr val="accent5">
              <a:tint val="40000"/>
              <a:alpha val="90000"/>
              <a:hueOff val="-1262909"/>
              <a:satOff val="-4566"/>
              <a:lumOff val="30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10" name="任意多边形: 形状 9">
            <a:extLst>
              <a:ext uri="{FF2B5EF4-FFF2-40B4-BE49-F238E27FC236}">
                <a16:creationId xmlns:a16="http://schemas.microsoft.com/office/drawing/2014/main" id="{17832323-094B-A173-4E59-44C8DF889AC5}"/>
              </a:ext>
            </a:extLst>
          </p:cNvPr>
          <p:cNvSpPr/>
          <p:nvPr/>
        </p:nvSpPr>
        <p:spPr>
          <a:xfrm>
            <a:off x="1475656" y="3793639"/>
            <a:ext cx="2520000" cy="1440000"/>
          </a:xfrm>
          <a:custGeom>
            <a:avLst/>
            <a:gdLst>
              <a:gd name="connsiteX0" fmla="*/ 130156 w 1626953"/>
              <a:gd name="connsiteY0" fmla="*/ 0 h 1656693"/>
              <a:gd name="connsiteX1" fmla="*/ 1496797 w 1626953"/>
              <a:gd name="connsiteY1" fmla="*/ 0 h 1656693"/>
              <a:gd name="connsiteX2" fmla="*/ 1626953 w 1626953"/>
              <a:gd name="connsiteY2" fmla="*/ 130156 h 1656693"/>
              <a:gd name="connsiteX3" fmla="*/ 1626953 w 1626953"/>
              <a:gd name="connsiteY3" fmla="*/ 1656693 h 1656693"/>
              <a:gd name="connsiteX4" fmla="*/ 1626953 w 1626953"/>
              <a:gd name="connsiteY4" fmla="*/ 1656693 h 1656693"/>
              <a:gd name="connsiteX5" fmla="*/ 0 w 1626953"/>
              <a:gd name="connsiteY5" fmla="*/ 1656693 h 1656693"/>
              <a:gd name="connsiteX6" fmla="*/ 0 w 1626953"/>
              <a:gd name="connsiteY6" fmla="*/ 1656693 h 1656693"/>
              <a:gd name="connsiteX7" fmla="*/ 0 w 1626953"/>
              <a:gd name="connsiteY7" fmla="*/ 130156 h 1656693"/>
              <a:gd name="connsiteX8" fmla="*/ 130156 w 1626953"/>
              <a:gd name="connsiteY8" fmla="*/ 0 h 1656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26953" h="1656693">
                <a:moveTo>
                  <a:pt x="130156" y="0"/>
                </a:moveTo>
                <a:lnTo>
                  <a:pt x="1496797" y="0"/>
                </a:lnTo>
                <a:cubicBezTo>
                  <a:pt x="1568680" y="0"/>
                  <a:pt x="1626953" y="58273"/>
                  <a:pt x="1626953" y="130156"/>
                </a:cubicBezTo>
                <a:lnTo>
                  <a:pt x="1626953" y="1656693"/>
                </a:lnTo>
                <a:lnTo>
                  <a:pt x="1626953" y="1656693"/>
                </a:lnTo>
                <a:lnTo>
                  <a:pt x="0" y="1656693"/>
                </a:lnTo>
                <a:lnTo>
                  <a:pt x="0" y="1656693"/>
                </a:lnTo>
                <a:lnTo>
                  <a:pt x="0" y="130156"/>
                </a:lnTo>
                <a:cubicBezTo>
                  <a:pt x="0" y="58273"/>
                  <a:pt x="58273" y="0"/>
                  <a:pt x="130156" y="0"/>
                </a:cubicBezTo>
                <a:close/>
              </a:path>
            </a:pathLst>
          </a:custGeom>
        </p:spPr>
        <p:style>
          <a:lnRef idx="2">
            <a:schemeClr val="accent5">
              <a:hueOff val="-2205704"/>
              <a:satOff val="-11847"/>
              <a:lumOff val="4052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8441" tIns="99081" rIns="58441" bIns="20320" numCol="1" spcCol="1270" anchor="t" anchorCtr="0">
            <a:noAutofit/>
          </a:bodyPr>
          <a:lstStyle/>
          <a:p>
            <a:pPr marL="171450" lvl="1" indent="-171450" algn="l" defTabSz="7112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6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数：</a:t>
            </a:r>
            <a:r>
              <a: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原码相同</a:t>
            </a:r>
          </a:p>
          <a:p>
            <a:pPr marL="171450" lvl="1" indent="-171450" algn="l" defTabSz="7112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6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数：</a:t>
            </a:r>
            <a:r>
              <a:rPr lang="zh-CN" altLang="en-US" sz="1600" b="1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码加</a:t>
            </a:r>
            <a:r>
              <a:rPr lang="en-US" altLang="zh-CN" sz="1600" b="1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</a:p>
        </p:txBody>
      </p:sp>
      <p:sp>
        <p:nvSpPr>
          <p:cNvPr id="12" name="任意多边形: 形状 11">
            <a:extLst>
              <a:ext uri="{FF2B5EF4-FFF2-40B4-BE49-F238E27FC236}">
                <a16:creationId xmlns:a16="http://schemas.microsoft.com/office/drawing/2014/main" id="{CBB5651B-8B32-6704-E65E-EC4B35BD760F}"/>
              </a:ext>
            </a:extLst>
          </p:cNvPr>
          <p:cNvSpPr/>
          <p:nvPr/>
        </p:nvSpPr>
        <p:spPr>
          <a:xfrm>
            <a:off x="1475656" y="5244940"/>
            <a:ext cx="2520000" cy="522229"/>
          </a:xfrm>
          <a:custGeom>
            <a:avLst/>
            <a:gdLst>
              <a:gd name="connsiteX0" fmla="*/ 0 w 1626953"/>
              <a:gd name="connsiteY0" fmla="*/ 0 h 522229"/>
              <a:gd name="connsiteX1" fmla="*/ 1626953 w 1626953"/>
              <a:gd name="connsiteY1" fmla="*/ 0 h 522229"/>
              <a:gd name="connsiteX2" fmla="*/ 1626953 w 1626953"/>
              <a:gd name="connsiteY2" fmla="*/ 522229 h 522229"/>
              <a:gd name="connsiteX3" fmla="*/ 0 w 1626953"/>
              <a:gd name="connsiteY3" fmla="*/ 522229 h 522229"/>
              <a:gd name="connsiteX4" fmla="*/ 0 w 1626953"/>
              <a:gd name="connsiteY4" fmla="*/ 0 h 522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6953" h="522229">
                <a:moveTo>
                  <a:pt x="0" y="0"/>
                </a:moveTo>
                <a:lnTo>
                  <a:pt x="1626953" y="0"/>
                </a:lnTo>
                <a:lnTo>
                  <a:pt x="1626953" y="522229"/>
                </a:lnTo>
                <a:lnTo>
                  <a:pt x="0" y="5222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2205704"/>
              <a:satOff val="-11847"/>
              <a:lumOff val="4052"/>
              <a:alphaOff val="0"/>
            </a:schemeClr>
          </a:lnRef>
          <a:fillRef idx="1">
            <a:schemeClr val="accent5">
              <a:hueOff val="-2205704"/>
              <a:satOff val="-11847"/>
              <a:lumOff val="4052"/>
              <a:alphaOff val="0"/>
            </a:schemeClr>
          </a:fillRef>
          <a:effectRef idx="0">
            <a:schemeClr val="accent5">
              <a:hueOff val="-2205704"/>
              <a:satOff val="-11847"/>
              <a:lumOff val="4052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6200" tIns="0" rIns="506611" bIns="0" numCol="1" spcCol="1270" anchor="ctr" anchorCtr="0">
            <a:noAutofit/>
          </a:bodyPr>
          <a:lstStyle/>
          <a:p>
            <a:pPr marL="0" lvl="0" indent="0" algn="l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000" b="1" kern="1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补码</a:t>
            </a:r>
            <a:endParaRPr lang="en-US" altLang="zh-CN" sz="20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C32A2A0B-6F2D-D4E8-3FD3-AC49EA40FCDB}"/>
              </a:ext>
            </a:extLst>
          </p:cNvPr>
          <p:cNvSpPr/>
          <p:nvPr/>
        </p:nvSpPr>
        <p:spPr>
          <a:xfrm>
            <a:off x="3714535" y="5331015"/>
            <a:ext cx="569433" cy="569433"/>
          </a:xfrm>
          <a:prstGeom prst="ellipse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-2525817"/>
              <a:satOff val="-9133"/>
              <a:lumOff val="615"/>
              <a:alphaOff val="0"/>
            </a:schemeClr>
          </a:fillRef>
          <a:effectRef idx="0">
            <a:schemeClr val="accent5">
              <a:tint val="40000"/>
              <a:alpha val="90000"/>
              <a:hueOff val="-2525817"/>
              <a:satOff val="-9133"/>
              <a:lumOff val="615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id="{A652ED23-C8D4-47C5-2E18-00BBB5DC104C}"/>
              </a:ext>
            </a:extLst>
          </p:cNvPr>
          <p:cNvSpPr/>
          <p:nvPr/>
        </p:nvSpPr>
        <p:spPr>
          <a:xfrm>
            <a:off x="4860032" y="3793639"/>
            <a:ext cx="2520000" cy="1440000"/>
          </a:xfrm>
          <a:custGeom>
            <a:avLst/>
            <a:gdLst>
              <a:gd name="connsiteX0" fmla="*/ 97159 w 1626953"/>
              <a:gd name="connsiteY0" fmla="*/ 0 h 1214486"/>
              <a:gd name="connsiteX1" fmla="*/ 1529794 w 1626953"/>
              <a:gd name="connsiteY1" fmla="*/ 0 h 1214486"/>
              <a:gd name="connsiteX2" fmla="*/ 1626953 w 1626953"/>
              <a:gd name="connsiteY2" fmla="*/ 97159 h 1214486"/>
              <a:gd name="connsiteX3" fmla="*/ 1626953 w 1626953"/>
              <a:gd name="connsiteY3" fmla="*/ 1214486 h 1214486"/>
              <a:gd name="connsiteX4" fmla="*/ 1626953 w 1626953"/>
              <a:gd name="connsiteY4" fmla="*/ 1214486 h 1214486"/>
              <a:gd name="connsiteX5" fmla="*/ 0 w 1626953"/>
              <a:gd name="connsiteY5" fmla="*/ 1214486 h 1214486"/>
              <a:gd name="connsiteX6" fmla="*/ 0 w 1626953"/>
              <a:gd name="connsiteY6" fmla="*/ 1214486 h 1214486"/>
              <a:gd name="connsiteX7" fmla="*/ 0 w 1626953"/>
              <a:gd name="connsiteY7" fmla="*/ 97159 h 1214486"/>
              <a:gd name="connsiteX8" fmla="*/ 97159 w 1626953"/>
              <a:gd name="connsiteY8" fmla="*/ 0 h 1214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26953" h="1214486">
                <a:moveTo>
                  <a:pt x="97159" y="0"/>
                </a:moveTo>
                <a:lnTo>
                  <a:pt x="1529794" y="0"/>
                </a:lnTo>
                <a:cubicBezTo>
                  <a:pt x="1583453" y="0"/>
                  <a:pt x="1626953" y="43500"/>
                  <a:pt x="1626953" y="97159"/>
                </a:cubicBezTo>
                <a:lnTo>
                  <a:pt x="1626953" y="1214486"/>
                </a:lnTo>
                <a:lnTo>
                  <a:pt x="1626953" y="1214486"/>
                </a:lnTo>
                <a:lnTo>
                  <a:pt x="0" y="1214486"/>
                </a:lnTo>
                <a:lnTo>
                  <a:pt x="0" y="1214486"/>
                </a:lnTo>
                <a:lnTo>
                  <a:pt x="0" y="97159"/>
                </a:lnTo>
                <a:cubicBezTo>
                  <a:pt x="0" y="43500"/>
                  <a:pt x="43500" y="0"/>
                  <a:pt x="97159" y="0"/>
                </a:cubicBezTo>
                <a:close/>
              </a:path>
            </a:pathLst>
          </a:custGeom>
        </p:spPr>
        <p:style>
          <a:lnRef idx="2">
            <a:schemeClr val="accent5">
              <a:hueOff val="-3308557"/>
              <a:satOff val="-17770"/>
              <a:lumOff val="6078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48777" tIns="89417" rIns="48777" bIns="20320" numCol="1" spcCol="1270" anchor="t" anchorCtr="0">
            <a:noAutofit/>
          </a:bodyPr>
          <a:lstStyle/>
          <a:p>
            <a:pPr marL="171450" lvl="1" indent="-171450" algn="l" defTabSz="7112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600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机器数为</a:t>
            </a:r>
            <a:r>
              <a:rPr lang="en-US" altLang="zh-CN" sz="1600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600" kern="1200" dirty="0">
                <a:solidFill>
                  <a:schemeClr val="bg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lang="en-US" altLang="zh-CN" sz="1600" kern="1200" dirty="0">
              <a:solidFill>
                <a:schemeClr val="bg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lvl="1" indent="-171450" algn="l" defTabSz="7112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har char="•"/>
            </a:pPr>
            <a:r>
              <a:rPr lang="zh-CN" altLang="en-US" sz="1600" b="1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码</a:t>
            </a:r>
            <a:r>
              <a:rPr lang="en-US" altLang="zh-CN" sz="1600" b="1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</a:t>
            </a:r>
            <a:r>
              <a:rPr lang="en-US" altLang="zh-CN" sz="1600" b="1" kern="1200" baseline="30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600" b="1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</a:t>
            </a:r>
            <a:r>
              <a:rPr lang="zh-CN" altLang="en-US" sz="1600" b="1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值</a:t>
            </a:r>
            <a:endParaRPr lang="en-US" altLang="zh-CN" sz="1600" b="1" kern="1200" baseline="30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: 形状 14">
            <a:extLst>
              <a:ext uri="{FF2B5EF4-FFF2-40B4-BE49-F238E27FC236}">
                <a16:creationId xmlns:a16="http://schemas.microsoft.com/office/drawing/2014/main" id="{47B2F1D4-6FE4-AB8F-4530-8D53E6819895}"/>
              </a:ext>
            </a:extLst>
          </p:cNvPr>
          <p:cNvSpPr/>
          <p:nvPr/>
        </p:nvSpPr>
        <p:spPr>
          <a:xfrm>
            <a:off x="4860032" y="5244940"/>
            <a:ext cx="2520000" cy="522229"/>
          </a:xfrm>
          <a:custGeom>
            <a:avLst/>
            <a:gdLst>
              <a:gd name="connsiteX0" fmla="*/ 0 w 1626953"/>
              <a:gd name="connsiteY0" fmla="*/ 0 h 522229"/>
              <a:gd name="connsiteX1" fmla="*/ 1626953 w 1626953"/>
              <a:gd name="connsiteY1" fmla="*/ 0 h 522229"/>
              <a:gd name="connsiteX2" fmla="*/ 1626953 w 1626953"/>
              <a:gd name="connsiteY2" fmla="*/ 522229 h 522229"/>
              <a:gd name="connsiteX3" fmla="*/ 0 w 1626953"/>
              <a:gd name="connsiteY3" fmla="*/ 522229 h 522229"/>
              <a:gd name="connsiteX4" fmla="*/ 0 w 1626953"/>
              <a:gd name="connsiteY4" fmla="*/ 0 h 522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6953" h="522229">
                <a:moveTo>
                  <a:pt x="0" y="0"/>
                </a:moveTo>
                <a:lnTo>
                  <a:pt x="1626953" y="0"/>
                </a:lnTo>
                <a:lnTo>
                  <a:pt x="1626953" y="522229"/>
                </a:lnTo>
                <a:lnTo>
                  <a:pt x="0" y="5222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3308557"/>
              <a:satOff val="-17770"/>
              <a:lumOff val="6078"/>
              <a:alphaOff val="0"/>
            </a:schemeClr>
          </a:lnRef>
          <a:fillRef idx="1">
            <a:schemeClr val="accent5">
              <a:hueOff val="-3308557"/>
              <a:satOff val="-17770"/>
              <a:lumOff val="6078"/>
              <a:alphaOff val="0"/>
            </a:schemeClr>
          </a:fillRef>
          <a:effectRef idx="0">
            <a:schemeClr val="accent5">
              <a:hueOff val="-3308557"/>
              <a:satOff val="-17770"/>
              <a:lumOff val="607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6200" tIns="0" rIns="506611" bIns="0" numCol="1" spcCol="1270" anchor="ctr" anchorCtr="0">
            <a:noAutofit/>
          </a:bodyPr>
          <a:lstStyle/>
          <a:p>
            <a:pPr marL="0" lvl="0" indent="0" algn="l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移码</a:t>
            </a:r>
            <a:endParaRPr lang="en-US" altLang="zh-CN" sz="20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71709842-C089-4AA5-0254-8EC790A2428A}"/>
              </a:ext>
            </a:extLst>
          </p:cNvPr>
          <p:cNvSpPr/>
          <p:nvPr/>
        </p:nvSpPr>
        <p:spPr>
          <a:xfrm>
            <a:off x="7098911" y="5331015"/>
            <a:ext cx="569433" cy="569433"/>
          </a:xfrm>
          <a:prstGeom prst="ellipse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fillRef>
          <a:effectRef idx="0"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3"/>
          </p:nvPr>
        </p:nvSpPr>
        <p:spPr>
          <a:xfrm>
            <a:off x="2232025" y="6376243"/>
            <a:ext cx="4679950" cy="365125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E633A38-ECE3-0DBB-E9A6-BCA1FD1E12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97311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  <a:r>
              <a:rPr lang="zh-CN" altLang="en-US"/>
              <a:t>原码、反码、补码之间的关系</a:t>
            </a:r>
          </a:p>
        </p:txBody>
      </p:sp>
      <p:sp>
        <p:nvSpPr>
          <p:cNvPr id="962567" name="Rectangle 7"/>
          <p:cNvSpPr>
            <a:spLocks noChangeArrowheads="1"/>
          </p:cNvSpPr>
          <p:nvPr/>
        </p:nvSpPr>
        <p:spPr bwMode="auto">
          <a:xfrm>
            <a:off x="522288" y="1147763"/>
            <a:ext cx="83597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8" tIns="32004" rIns="64008" bIns="32004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50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962568" name="Text Box 8"/>
          <p:cNvSpPr txBox="1">
            <a:spLocks noChangeArrowheads="1"/>
          </p:cNvSpPr>
          <p:nvPr/>
        </p:nvSpPr>
        <p:spPr bwMode="auto">
          <a:xfrm>
            <a:off x="1908175" y="1844675"/>
            <a:ext cx="5688013" cy="4311950"/>
          </a:xfrm>
          <a:prstGeom prst="rect">
            <a:avLst/>
          </a:prstGeom>
          <a:solidFill>
            <a:srgbClr val="FFFFFF"/>
          </a:solidFill>
          <a:ln w="28575">
            <a:solidFill>
              <a:srgbClr val="800000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lIns="64008" tIns="32004" rIns="64008" bIns="32004">
            <a:spAutoFit/>
          </a:bodyPr>
          <a:lstStyle/>
          <a:p>
            <a:pPr defTabSz="639763" eaLnBrk="0" hangingPunct="0"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设有整数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X</a:t>
            </a:r>
            <a:r>
              <a:rPr lang="zh-CN" altLang="en-US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，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Y</a:t>
            </a:r>
            <a:r>
              <a:rPr lang="zh-CN" altLang="en-US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：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X = 100 = +1100100B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[X]</a:t>
            </a:r>
            <a:r>
              <a:rPr lang="zh-CN" altLang="en-US" sz="2400" b="1" baseline="-25000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原 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[X]</a:t>
            </a:r>
            <a:r>
              <a:rPr lang="zh-CN" altLang="en-US" sz="2400" b="1" baseline="-25000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反 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[X]</a:t>
            </a:r>
            <a:r>
              <a:rPr lang="zh-CN" altLang="en-US" sz="2400" b="1" baseline="-25000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补 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01100100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Y= -123 =-1111011B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[Y]</a:t>
            </a:r>
            <a:r>
              <a:rPr lang="zh-CN" altLang="en-US" sz="2400" b="1" baseline="-25000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原 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1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1111011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[Y]</a:t>
            </a:r>
            <a:r>
              <a:rPr lang="zh-CN" altLang="en-US" sz="2400" b="1" baseline="-25000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反 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[Y]</a:t>
            </a:r>
            <a:r>
              <a:rPr lang="zh-CN" altLang="en-US" sz="2400" b="1" baseline="-25000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补 </a:t>
            </a:r>
            <a:r>
              <a:rPr lang="en-US" altLang="zh-CN" sz="2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注：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X</a:t>
            </a:r>
            <a:r>
              <a:rPr lang="zh-CN" altLang="en-US" sz="2400" b="1" dirty="0">
                <a:solidFill>
                  <a:srgbClr val="0070C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、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Y</a:t>
            </a:r>
            <a:r>
              <a:rPr lang="zh-CN" altLang="en-US" sz="2400" b="1" dirty="0">
                <a:solidFill>
                  <a:srgbClr val="0070C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均使用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8</a:t>
            </a:r>
            <a:r>
              <a:rPr lang="zh-CN" altLang="en-US" sz="2400" b="1" dirty="0">
                <a:solidFill>
                  <a:srgbClr val="0070C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位表示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ea typeface="楷体" panose="020106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962575" name="Rectangle 15"/>
          <p:cNvSpPr>
            <a:spLocks noChangeArrowheads="1"/>
          </p:cNvSpPr>
          <p:nvPr/>
        </p:nvSpPr>
        <p:spPr bwMode="auto">
          <a:xfrm>
            <a:off x="3117850" y="4584700"/>
            <a:ext cx="1658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70C0"/>
                </a:solidFill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FF0000"/>
                </a:solidFill>
                <a:ea typeface="楷体_GB2312" pitchFamily="49" charset="-122"/>
              </a:rPr>
              <a:t>0000100</a:t>
            </a:r>
          </a:p>
        </p:txBody>
      </p:sp>
      <p:sp>
        <p:nvSpPr>
          <p:cNvPr id="962576" name="Rectangle 16"/>
          <p:cNvSpPr>
            <a:spLocks noChangeArrowheads="1"/>
          </p:cNvSpPr>
          <p:nvPr/>
        </p:nvSpPr>
        <p:spPr bwMode="auto">
          <a:xfrm>
            <a:off x="3130550" y="5157788"/>
            <a:ext cx="366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70C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962577" name="Rectangle 17"/>
          <p:cNvSpPr>
            <a:spLocks noChangeArrowheads="1"/>
          </p:cNvSpPr>
          <p:nvPr/>
        </p:nvSpPr>
        <p:spPr bwMode="auto">
          <a:xfrm>
            <a:off x="3313113" y="5157788"/>
            <a:ext cx="14747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9900"/>
                </a:solidFill>
                <a:ea typeface="楷体_GB2312" pitchFamily="49" charset="-122"/>
              </a:rPr>
              <a:t>0000101</a:t>
            </a: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611188" y="1701180"/>
            <a:ext cx="976312" cy="647700"/>
          </a:xfrm>
          <a:prstGeom prst="ellipse">
            <a:avLst/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 lIns="85907" tIns="44671" rIns="85907" bIns="44671" anchor="ctr"/>
          <a:lstStyle/>
          <a:p>
            <a:pPr algn="ctr" defTabSz="873125">
              <a:defRPr/>
            </a:pP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59754F7-7E30-DFEA-2E54-2E90FC3A01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8848EF-8F27-2D7B-9267-C3A652A1BC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D35ACE7-19B2-4F54-9048-4DFFEA3E73D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476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6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2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62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625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2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625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6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62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625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62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962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68" grpId="0" build="p" animBg="1"/>
      <p:bldP spid="962575" grpId="0"/>
      <p:bldP spid="962576" grpId="0"/>
      <p:bldP spid="96257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16</a:t>
            </a:r>
            <a:r>
              <a:rPr lang="zh-CN" altLang="en-US" dirty="0"/>
              <a:t>位表示时，如何？</a:t>
            </a:r>
          </a:p>
        </p:txBody>
      </p:sp>
      <p:sp>
        <p:nvSpPr>
          <p:cNvPr id="962567" name="Rectangle 7"/>
          <p:cNvSpPr>
            <a:spLocks noChangeArrowheads="1"/>
          </p:cNvSpPr>
          <p:nvPr/>
        </p:nvSpPr>
        <p:spPr bwMode="auto">
          <a:xfrm>
            <a:off x="522288" y="1147763"/>
            <a:ext cx="83597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8" tIns="32004" rIns="64008" bIns="32004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50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962568" name="Text Box 8"/>
          <p:cNvSpPr txBox="1">
            <a:spLocks noChangeArrowheads="1"/>
          </p:cNvSpPr>
          <p:nvPr/>
        </p:nvSpPr>
        <p:spPr bwMode="auto">
          <a:xfrm>
            <a:off x="1619672" y="1916683"/>
            <a:ext cx="6480720" cy="3142399"/>
          </a:xfrm>
          <a:prstGeom prst="rect">
            <a:avLst/>
          </a:prstGeom>
          <a:solidFill>
            <a:srgbClr val="FFFFFF"/>
          </a:solidFill>
          <a:ln w="28575">
            <a:solidFill>
              <a:srgbClr val="800000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wrap="square" lIns="64008" tIns="32004" rIns="64008" bIns="32004">
            <a:spAutoFit/>
          </a:bodyPr>
          <a:lstStyle/>
          <a:p>
            <a:pPr defTabSz="639763">
              <a:spcBef>
                <a:spcPct val="50000"/>
              </a:spcBef>
              <a:defRPr/>
            </a:pPr>
            <a:r>
              <a:rPr lang="en-US" altLang="zh-CN" b="1" dirty="0">
                <a:solidFill>
                  <a:srgbClr val="C0000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X</a:t>
            </a:r>
            <a:r>
              <a:rPr lang="zh-CN" altLang="en-US" b="1" dirty="0">
                <a:solidFill>
                  <a:srgbClr val="C0000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、</a:t>
            </a:r>
            <a:r>
              <a:rPr lang="en-US" altLang="zh-CN" b="1" dirty="0">
                <a:solidFill>
                  <a:srgbClr val="C0000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Y</a:t>
            </a:r>
            <a:r>
              <a:rPr lang="zh-CN" altLang="en-US" b="1" dirty="0">
                <a:solidFill>
                  <a:srgbClr val="C0000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均使用</a:t>
            </a:r>
            <a:r>
              <a:rPr lang="en-US" altLang="zh-CN" b="1" dirty="0">
                <a:solidFill>
                  <a:srgbClr val="C0000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16</a:t>
            </a:r>
            <a:r>
              <a:rPr lang="zh-CN" altLang="en-US" b="1" dirty="0">
                <a:solidFill>
                  <a:srgbClr val="C0000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位表示</a:t>
            </a:r>
            <a:endParaRPr lang="en-US" altLang="zh-CN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anose="02070309020205020404" pitchFamily="49" charset="0"/>
              <a:ea typeface="楷体" panose="02010609060101010101" pitchFamily="49" charset="-122"/>
              <a:cs typeface="Courier New" panose="02070309020205020404" pitchFamily="49" charset="0"/>
            </a:endParaRP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X = 100 = +1100100B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[X]</a:t>
            </a:r>
            <a:r>
              <a:rPr lang="zh-CN" altLang="en-US" b="1" baseline="-25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原 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[X]</a:t>
            </a:r>
            <a:r>
              <a:rPr lang="zh-CN" altLang="en-US" b="1" baseline="-25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反 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[X]</a:t>
            </a:r>
            <a:r>
              <a:rPr lang="zh-CN" altLang="en-US" b="1" baseline="-250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补 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0000 0000  0110 0100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Y= -123 = - 1111011B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[Y]</a:t>
            </a:r>
            <a:r>
              <a:rPr lang="zh-CN" altLang="en-US" b="1" baseline="-25000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原 </a:t>
            </a:r>
            <a:r>
              <a:rPr lang="en-US" altLang="zh-CN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</a:t>
            </a:r>
            <a:r>
              <a:rPr lang="en-US" altLang="zh-CN" b="1" dirty="0">
                <a:solidFill>
                  <a:srgbClr val="0070C0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1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000 0000  0</a:t>
            </a:r>
            <a:r>
              <a:rPr lang="en-US" altLang="zh-CN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111 1011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[Y]</a:t>
            </a:r>
            <a:r>
              <a:rPr lang="zh-CN" altLang="en-US" b="1" baseline="-25000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反 </a:t>
            </a:r>
            <a:r>
              <a:rPr lang="en-US" altLang="zh-CN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 </a:t>
            </a:r>
          </a:p>
          <a:p>
            <a:pPr defTabSz="639763" eaLnBrk="0" hangingPunct="0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[Y]</a:t>
            </a:r>
            <a:r>
              <a:rPr lang="zh-CN" altLang="en-US" b="1" baseline="-25000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补 </a:t>
            </a:r>
            <a:r>
              <a:rPr lang="en-US" altLang="zh-CN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=</a:t>
            </a:r>
          </a:p>
        </p:txBody>
      </p:sp>
      <p:sp>
        <p:nvSpPr>
          <p:cNvPr id="962575" name="Rectangle 15"/>
          <p:cNvSpPr>
            <a:spLocks noChangeArrowheads="1"/>
          </p:cNvSpPr>
          <p:nvPr/>
        </p:nvSpPr>
        <p:spPr bwMode="auto">
          <a:xfrm>
            <a:off x="4306943" y="4181018"/>
            <a:ext cx="15696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楷体_GB2312" pitchFamily="49" charset="-122"/>
              </a:rPr>
              <a:t>1000 0100</a:t>
            </a:r>
          </a:p>
        </p:txBody>
      </p:sp>
      <p:sp>
        <p:nvSpPr>
          <p:cNvPr id="962576" name="Rectangle 16"/>
          <p:cNvSpPr>
            <a:spLocks noChangeArrowheads="1"/>
          </p:cNvSpPr>
          <p:nvPr/>
        </p:nvSpPr>
        <p:spPr bwMode="auto">
          <a:xfrm>
            <a:off x="2651294" y="4685074"/>
            <a:ext cx="33855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70C0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962577" name="Rectangle 17"/>
          <p:cNvSpPr>
            <a:spLocks noChangeArrowheads="1"/>
          </p:cNvSpPr>
          <p:nvPr/>
        </p:nvSpPr>
        <p:spPr bwMode="auto">
          <a:xfrm>
            <a:off x="4306943" y="4685074"/>
            <a:ext cx="15696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9900"/>
                </a:solidFill>
                <a:ea typeface="楷体_GB2312" pitchFamily="49" charset="-122"/>
              </a:rPr>
              <a:t>1000 0101</a:t>
            </a: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611188" y="1701180"/>
            <a:ext cx="976312" cy="647700"/>
          </a:xfrm>
          <a:prstGeom prst="ellipse">
            <a:avLst/>
          </a:prstGeom>
          <a:noFill/>
          <a:ln w="28575" algn="ctr">
            <a:noFill/>
            <a:round/>
            <a:headEnd/>
            <a:tailEnd/>
          </a:ln>
          <a:effectLst/>
        </p:spPr>
        <p:txBody>
          <a:bodyPr wrap="none" lIns="85907" tIns="44671" rIns="85907" bIns="44671" anchor="ctr"/>
          <a:lstStyle/>
          <a:p>
            <a:pPr algn="ctr" defTabSz="873125">
              <a:defRPr/>
            </a:pP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</a:p>
        </p:txBody>
      </p:sp>
      <p:sp>
        <p:nvSpPr>
          <p:cNvPr id="4" name="Rectangle 15">
            <a:extLst>
              <a:ext uri="{FF2B5EF4-FFF2-40B4-BE49-F238E27FC236}">
                <a16:creationId xmlns:a16="http://schemas.microsoft.com/office/drawing/2014/main" id="{918ADD2F-10CB-86A4-00B2-DD666F26F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4181018"/>
            <a:ext cx="15696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70C0"/>
                </a:solidFill>
                <a:ea typeface="楷体_GB2312" pitchFamily="49" charset="-122"/>
              </a:rPr>
              <a:t>1</a:t>
            </a:r>
            <a:r>
              <a:rPr lang="en-US" altLang="zh-CN" sz="2000" dirty="0">
                <a:solidFill>
                  <a:srgbClr val="FF0000"/>
                </a:solidFill>
                <a:ea typeface="楷体_GB2312" pitchFamily="49" charset="-122"/>
              </a:rPr>
              <a:t>111 1111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A9C9C343-E99C-33E6-42EF-AE36E2426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94" y="4685074"/>
            <a:ext cx="141577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39763" eaLnBrk="0" hangingPunct="0">
              <a:spcBef>
                <a:spcPct val="20000"/>
              </a:spcBef>
              <a:buClr>
                <a:srgbClr val="0066FF"/>
              </a:buClr>
              <a:buSzPct val="6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1pPr>
            <a:lvl2pPr marL="742950" indent="-28575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8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2pPr>
            <a:lvl3pPr marL="1143000" indent="-228600" defTabSz="639763" eaLnBrk="0" hangingPunct="0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3pPr>
            <a:lvl4pPr marL="1600200" indent="-228600" defTabSz="639763" eaLnBrk="0" hangingPunct="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4pPr>
            <a:lvl5pPr marL="2057400" indent="-228600" defTabSz="639763" eaLnBrk="0" hangingPunct="0">
              <a:spcBef>
                <a:spcPct val="20000"/>
              </a:spcBef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5pPr>
            <a:lvl6pPr marL="25146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6pPr>
            <a:lvl7pPr marL="29718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7pPr>
            <a:lvl8pPr marL="34290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8pPr>
            <a:lvl9pPr marL="3886200" indent="-228600" defTabSz="63976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9900"/>
                </a:solidFill>
                <a:ea typeface="楷体_GB2312" pitchFamily="49" charset="-122"/>
              </a:rPr>
              <a:t>111 1111</a:t>
            </a: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C8593098-3C21-368B-4569-6225CB42265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9294361"/>
              </p:ext>
            </p:extLst>
          </p:nvPr>
        </p:nvGraphicFramePr>
        <p:xfrm>
          <a:off x="1619672" y="5078506"/>
          <a:ext cx="6480720" cy="1298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D97FC79-6C45-26A5-B6CE-E586CDB720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5238738-041D-C3F9-CC84-C18DCF9AB9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D35ACE7-19B2-4F54-9048-4DFFEA3E73D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447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6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2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62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625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2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625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6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62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62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962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68" grpId="0" uiExpand="1" build="p" animBg="1"/>
      <p:bldP spid="962575" grpId="0" uiExpand="1"/>
      <p:bldP spid="962576" grpId="0"/>
      <p:bldP spid="962577" grpId="0"/>
      <p:bldP spid="4" grpId="0"/>
      <p:bldP spid="5" grpId="0"/>
      <p:bldGraphic spid="7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中为什么要使用补码运算</a:t>
            </a:r>
          </a:p>
        </p:txBody>
      </p:sp>
      <p:sp>
        <p:nvSpPr>
          <p:cNvPr id="54275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补码运算简单方便，符号位可以作为数据的一位参与运算，不必单独处理，二进制的减法可用其补码的加法来实现，简化了硬件电路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410F896F-7506-EF21-169B-34A3188815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FF6761A-EF76-F698-9486-C4607F1F99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163119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电路">
  <a:themeElements>
    <a:clrScheme name="电路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电路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电路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>
    <a:spDef>
      <a:spPr/>
      <a:bodyPr spcFirstLastPara="0" vert="horz" wrap="square" lIns="113792" tIns="113793" rIns="113792" bIns="861899" numCol="1" spcCol="1270" anchor="ctr" anchorCtr="0">
        <a:noAutofit/>
      </a:bodyPr>
      <a:lstStyle>
        <a:defPPr algn="ctr" defTabSz="711200">
          <a:lnSpc>
            <a:spcPct val="90000"/>
          </a:lnSpc>
          <a:spcAft>
            <a:spcPct val="35000"/>
          </a:spcAft>
          <a:buSzPct val="90000"/>
          <a:defRPr sz="1600" kern="1200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lt1">
            <a:hueOff val="0"/>
            <a:satOff val="0"/>
            <a:lumOff val="0"/>
            <a:alphaOff val="0"/>
          </a:schemeClr>
        </a:lnRef>
        <a:fillRef idx="1">
          <a:schemeClr val="accent5">
            <a:hueOff val="-3308557"/>
            <a:satOff val="-17770"/>
            <a:lumOff val="6078"/>
            <a:alphaOff val="0"/>
          </a:schemeClr>
        </a:fillRef>
        <a:effectRef idx="0">
          <a:schemeClr val="accent5">
            <a:hueOff val="-3308557"/>
            <a:satOff val="-17770"/>
            <a:lumOff val="6078"/>
            <a:alphaOff val="0"/>
          </a:schemeClr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接口模板.potx" id="{86E76CEF-005D-4699-8AA2-E86DD225154E}" vid="{4D2EF253-E802-4C82-BEC6-2C8915C227EE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371</TotalTime>
  <Words>4110</Words>
  <Application>Microsoft Office PowerPoint</Application>
  <PresentationFormat>全屏显示(4:3)</PresentationFormat>
  <Paragraphs>1043</Paragraphs>
  <Slides>55</Slides>
  <Notes>20</Notes>
  <HiddenSlides>13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5</vt:i4>
      </vt:variant>
    </vt:vector>
  </HeadingPairs>
  <TitlesOfParts>
    <vt:vector size="72" baseType="lpstr">
      <vt:lpstr>等线</vt:lpstr>
      <vt:lpstr>黑体</vt:lpstr>
      <vt:lpstr>楷体</vt:lpstr>
      <vt:lpstr>楷体_GB2312</vt:lpstr>
      <vt:lpstr>微软雅黑</vt:lpstr>
      <vt:lpstr>Arial</vt:lpstr>
      <vt:lpstr>Cambria Math</vt:lpstr>
      <vt:lpstr>Consolas</vt:lpstr>
      <vt:lpstr>Courier New</vt:lpstr>
      <vt:lpstr>Symbol</vt:lpstr>
      <vt:lpstr>Tahoma</vt:lpstr>
      <vt:lpstr>Times New Roman</vt:lpstr>
      <vt:lpstr>Tw Cen MT</vt:lpstr>
      <vt:lpstr>Wingdings</vt:lpstr>
      <vt:lpstr>电路</vt:lpstr>
      <vt:lpstr>Equation</vt:lpstr>
      <vt:lpstr>Visio</vt:lpstr>
      <vt:lpstr>第二章 运算方法和运算器 </vt:lpstr>
      <vt:lpstr>数的机器码表示</vt:lpstr>
      <vt:lpstr>概述</vt:lpstr>
      <vt:lpstr>  机器数</vt:lpstr>
      <vt:lpstr>   真值</vt:lpstr>
      <vt:lpstr>带符号数在计算机内部的表示</vt:lpstr>
      <vt:lpstr> 原码、反码、补码之间的关系</vt:lpstr>
      <vt:lpstr>以16位表示时，如何？</vt:lpstr>
      <vt:lpstr>计算机中为什么要使用补码运算</vt:lpstr>
      <vt:lpstr>例  8-5=？ 应得+3，可将+8的补码和-5的补码相加，就可得结果+3的补码</vt:lpstr>
      <vt:lpstr>例 -123 + 76 = ？ 应得-47 </vt:lpstr>
      <vt:lpstr>注 意</vt:lpstr>
      <vt:lpstr>移码表示法</vt:lpstr>
      <vt:lpstr>例  将十进制真值 x(-127,-1,0,+1,+127)表示成8位二进制数、原码、反码、补码和移码</vt:lpstr>
      <vt:lpstr>1. 原码表示法</vt:lpstr>
      <vt:lpstr>原码表示法</vt:lpstr>
      <vt:lpstr>原码表示法</vt:lpstr>
      <vt:lpstr>2. 补码表示法</vt:lpstr>
      <vt:lpstr>补码表示法</vt:lpstr>
      <vt:lpstr>补码表示法</vt:lpstr>
      <vt:lpstr>反码表示法</vt:lpstr>
      <vt:lpstr>反码表示法</vt:lpstr>
      <vt:lpstr>补码表示法</vt:lpstr>
      <vt:lpstr>3. 反码表示法</vt:lpstr>
      <vt:lpstr>负数求补</vt:lpstr>
      <vt:lpstr>4. 移码表示法</vt:lpstr>
      <vt:lpstr>例2-8 设机器字长16位,定点表示,尾数15位,数符1位,问：定点原码整数表示时，最大正数是多少?最小负数是多少?   </vt:lpstr>
      <vt:lpstr>例2-9 假设由S，E，M三个域组成的一个32位二进制数所表示的非零规格化浮点数x，真值表示为:   问：它所表示的规格化的最大正数、最小正数、最大负数、最小负数是多少？ （此例非IEEE格式）</vt:lpstr>
      <vt:lpstr>数的机器码表示</vt:lpstr>
      <vt:lpstr>理解同一代码的不同含义</vt:lpstr>
      <vt:lpstr>字符和字符串的表示方法</vt:lpstr>
      <vt:lpstr>字符的表示方法——ASCII码</vt:lpstr>
      <vt:lpstr>PowerPoint 演示文稿</vt:lpstr>
      <vt:lpstr>字符串</vt:lpstr>
      <vt:lpstr>汉字的表示方法</vt:lpstr>
      <vt:lpstr>汉字是怎么在计算机中输入、存储和显示的？</vt:lpstr>
      <vt:lpstr>1.汉字的输入编码</vt:lpstr>
      <vt:lpstr>2.汉字内码</vt:lpstr>
      <vt:lpstr>查询示例</vt:lpstr>
      <vt:lpstr>汉字内码</vt:lpstr>
      <vt:lpstr>Unicode码</vt:lpstr>
      <vt:lpstr>UTF——Unicode二次编码</vt:lpstr>
      <vt:lpstr>编码查看</vt:lpstr>
      <vt:lpstr>记事本编码区别？  </vt:lpstr>
      <vt:lpstr>3. 汉字输出码</vt:lpstr>
      <vt:lpstr>点阵字形</vt:lpstr>
      <vt:lpstr>矢量字形</vt:lpstr>
      <vt:lpstr>校验码</vt:lpstr>
      <vt:lpstr>为什么使用校验码？</vt:lpstr>
      <vt:lpstr>校验码设置方法</vt:lpstr>
      <vt:lpstr>奇偶校验码</vt:lpstr>
      <vt:lpstr>奇校验码</vt:lpstr>
      <vt:lpstr>例2-10 已知下表中左面一栏有5个字节的数据。请分别用奇校验和偶校验进行编码,填在右面2栏。</vt:lpstr>
      <vt:lpstr>奇偶校验码</vt:lpstr>
      <vt:lpstr>PowerPoint 演示文稿</vt:lpstr>
    </vt:vector>
  </TitlesOfParts>
  <Company>u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8086的指令系统 </dc:title>
  <dc:creator>hpeng</dc:creator>
  <cp:lastModifiedBy>Zag Y</cp:lastModifiedBy>
  <cp:revision>1105</cp:revision>
  <dcterms:created xsi:type="dcterms:W3CDTF">2005-06-26T12:14:54Z</dcterms:created>
  <dcterms:modified xsi:type="dcterms:W3CDTF">2023-09-08T08:21:53Z</dcterms:modified>
</cp:coreProperties>
</file>